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7ED2" w:rsidRDefault="00CF7ED2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jc w:val="right"/>
        <w:rPr>
          <w:b w:val="0"/>
          <w:sz w:val="28"/>
          <w:szCs w:val="28"/>
        </w:rPr>
      </w:pPr>
    </w:p>
    <w:p w:rsidR="00D04FC4" w:rsidRPr="00D04FC4" w:rsidRDefault="00025460" w:rsidP="00025460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                                             </w:t>
      </w:r>
      <w:r w:rsidR="00D04FC4" w:rsidRPr="00D04FC4">
        <w:rPr>
          <w:b w:val="0"/>
          <w:sz w:val="28"/>
          <w:szCs w:val="28"/>
        </w:rPr>
        <w:t>УТВЕРЖДАЮ</w:t>
      </w:r>
    </w:p>
    <w:p w:rsidR="00D04FC4" w:rsidRPr="00D04FC4" w:rsidRDefault="00025460" w:rsidP="00BC43FB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jc w:val="right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иректор МБУ ДО «УДЮСШ»</w:t>
      </w:r>
    </w:p>
    <w:p w:rsidR="00D04FC4" w:rsidRPr="00D04FC4" w:rsidRDefault="00BC43FB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jc w:val="right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____________ </w:t>
      </w:r>
      <w:proofErr w:type="spellStart"/>
      <w:r>
        <w:rPr>
          <w:b w:val="0"/>
          <w:sz w:val="28"/>
          <w:szCs w:val="28"/>
        </w:rPr>
        <w:t>А.С.Чугулов</w:t>
      </w:r>
      <w:proofErr w:type="spellEnd"/>
    </w:p>
    <w:p w:rsidR="005D70A1" w:rsidRDefault="005D70A1" w:rsidP="00BC43FB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jc w:val="left"/>
        <w:rPr>
          <w:b w:val="0"/>
          <w:sz w:val="28"/>
          <w:szCs w:val="28"/>
        </w:rPr>
      </w:pPr>
    </w:p>
    <w:p w:rsidR="00D04FC4" w:rsidRP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jc w:val="right"/>
        <w:rPr>
          <w:b w:val="0"/>
          <w:sz w:val="28"/>
          <w:szCs w:val="28"/>
        </w:rPr>
      </w:pPr>
      <w:r w:rsidRPr="00D04FC4">
        <w:rPr>
          <w:b w:val="0"/>
          <w:sz w:val="28"/>
          <w:szCs w:val="28"/>
        </w:rPr>
        <w:t>Приказ № _______</w:t>
      </w:r>
      <w:r w:rsidR="005D70A1">
        <w:rPr>
          <w:b w:val="0"/>
          <w:sz w:val="28"/>
          <w:szCs w:val="28"/>
        </w:rPr>
        <w:t xml:space="preserve"> </w:t>
      </w:r>
      <w:r w:rsidRPr="00D04FC4">
        <w:rPr>
          <w:b w:val="0"/>
          <w:sz w:val="28"/>
          <w:szCs w:val="28"/>
        </w:rPr>
        <w:t>от «___» ____________2019 г.</w:t>
      </w: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</w:p>
    <w:p w:rsidR="00D04FC4" w:rsidRDefault="0055150A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  <w:proofErr w:type="spellStart"/>
      <w:r w:rsidRPr="00D04FC4">
        <w:rPr>
          <w:sz w:val="40"/>
          <w:szCs w:val="40"/>
        </w:rPr>
        <w:t>Антикоррупционная</w:t>
      </w:r>
      <w:proofErr w:type="spellEnd"/>
      <w:r w:rsidRPr="00D04FC4">
        <w:rPr>
          <w:sz w:val="40"/>
          <w:szCs w:val="40"/>
        </w:rPr>
        <w:t xml:space="preserve"> политика </w:t>
      </w:r>
    </w:p>
    <w:p w:rsidR="00025460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  <w:r w:rsidRPr="00D04FC4">
        <w:rPr>
          <w:sz w:val="40"/>
          <w:szCs w:val="40"/>
        </w:rPr>
        <w:t>Муниципальн</w:t>
      </w:r>
      <w:r w:rsidR="00025460">
        <w:rPr>
          <w:sz w:val="40"/>
          <w:szCs w:val="40"/>
        </w:rPr>
        <w:t>ого бюджетного</w:t>
      </w:r>
      <w:r w:rsidRPr="00D04FC4">
        <w:rPr>
          <w:sz w:val="40"/>
          <w:szCs w:val="40"/>
        </w:rPr>
        <w:t xml:space="preserve"> учреждения дополнительного образования </w:t>
      </w:r>
    </w:p>
    <w:p w:rsidR="0055150A" w:rsidRPr="00D04FC4" w:rsidRDefault="00D04FC4" w:rsidP="00D04FC4">
      <w:pPr>
        <w:pStyle w:val="aff0"/>
        <w:pageBreakBefore w:val="0"/>
        <w:tabs>
          <w:tab w:val="left" w:pos="9354"/>
        </w:tabs>
        <w:spacing w:before="0" w:line="240" w:lineRule="auto"/>
        <w:ind w:left="0" w:right="0" w:firstLine="0"/>
        <w:rPr>
          <w:sz w:val="40"/>
          <w:szCs w:val="40"/>
        </w:rPr>
      </w:pPr>
      <w:r w:rsidRPr="00D04FC4">
        <w:rPr>
          <w:sz w:val="40"/>
          <w:szCs w:val="40"/>
        </w:rPr>
        <w:t>«</w:t>
      </w:r>
      <w:proofErr w:type="spellStart"/>
      <w:r w:rsidR="00025460">
        <w:rPr>
          <w:sz w:val="40"/>
          <w:szCs w:val="40"/>
        </w:rPr>
        <w:t>Улаганская</w:t>
      </w:r>
      <w:proofErr w:type="spellEnd"/>
      <w:r w:rsidR="00025460">
        <w:rPr>
          <w:sz w:val="40"/>
          <w:szCs w:val="40"/>
        </w:rPr>
        <w:t xml:space="preserve"> </w:t>
      </w:r>
      <w:r w:rsidRPr="00D04FC4">
        <w:rPr>
          <w:sz w:val="40"/>
          <w:szCs w:val="40"/>
        </w:rPr>
        <w:t>Детско-юношеская спортивная школа»</w:t>
      </w:r>
    </w:p>
    <w:p w:rsidR="00D04FC4" w:rsidRDefault="00D04FC4" w:rsidP="0055150A">
      <w:pPr>
        <w:pStyle w:val="aff"/>
      </w:pPr>
    </w:p>
    <w:p w:rsidR="00D04FC4" w:rsidRDefault="00D04FC4" w:rsidP="0055150A">
      <w:pPr>
        <w:pStyle w:val="aff"/>
      </w:pPr>
    </w:p>
    <w:p w:rsidR="00BC43FB" w:rsidRDefault="00BC43FB" w:rsidP="0055150A">
      <w:pPr>
        <w:pStyle w:val="aff"/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rPr>
          <w:lang w:eastAsia="ru-RU"/>
        </w:rPr>
      </w:pPr>
    </w:p>
    <w:p w:rsidR="00BC43FB" w:rsidRPr="00BC43FB" w:rsidRDefault="00BC43FB" w:rsidP="00BC43FB">
      <w:pPr>
        <w:tabs>
          <w:tab w:val="left" w:pos="4170"/>
        </w:tabs>
        <w:rPr>
          <w:lang w:eastAsia="ru-RU"/>
        </w:rPr>
      </w:pPr>
      <w:r>
        <w:rPr>
          <w:lang w:eastAsia="ru-RU"/>
        </w:rPr>
        <w:tab/>
      </w:r>
      <w:proofErr w:type="spellStart"/>
      <w:r>
        <w:rPr>
          <w:lang w:eastAsia="ru-RU"/>
        </w:rPr>
        <w:t>с</w:t>
      </w:r>
      <w:proofErr w:type="gramStart"/>
      <w:r>
        <w:rPr>
          <w:lang w:eastAsia="ru-RU"/>
        </w:rPr>
        <w:t>.У</w:t>
      </w:r>
      <w:proofErr w:type="gramEnd"/>
      <w:r>
        <w:rPr>
          <w:lang w:eastAsia="ru-RU"/>
        </w:rPr>
        <w:t>лаган</w:t>
      </w:r>
      <w:proofErr w:type="spellEnd"/>
    </w:p>
    <w:p w:rsidR="00D04FC4" w:rsidRPr="00BC43FB" w:rsidRDefault="00BC43FB" w:rsidP="00BC43FB">
      <w:pPr>
        <w:rPr>
          <w:lang w:eastAsia="ru-RU"/>
        </w:rPr>
        <w:sectPr w:rsidR="00D04FC4" w:rsidRPr="00BC43FB" w:rsidSect="0055150A">
          <w:headerReference w:type="default" r:id="rId11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  <w:r>
        <w:rPr>
          <w:lang w:eastAsia="ru-RU"/>
        </w:rPr>
        <w:t xml:space="preserve">                                                  2019 год</w:t>
      </w: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</w:r>
      <w:proofErr w:type="spellStart"/>
      <w:r>
        <w:rPr>
          <w:rFonts w:cs="Times New Roman"/>
          <w:b/>
          <w:kern w:val="26"/>
          <w:szCs w:val="28"/>
        </w:rPr>
        <w:t>Антикоррупционной</w:t>
      </w:r>
      <w:proofErr w:type="spellEnd"/>
      <w:r>
        <w:rPr>
          <w:rFonts w:cs="Times New Roman"/>
          <w:b/>
          <w:kern w:val="26"/>
          <w:szCs w:val="28"/>
        </w:rPr>
        <w:t xml:space="preserve">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1.5pt" o:ole="">
            <v:imagedata r:id="rId12" o:title=""/>
          </v:shape>
          <o:OLEObject Type="Embed" ProgID="Visio.Drawing.11" ShapeID="_x0000_i1025" DrawAspect="Content" ObjectID="_1678874899" r:id="rId13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D04FC4" w:rsidRDefault="003D7B03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17119824" w:history="1">
            <w:r w:rsidR="00D04FC4" w:rsidRPr="00B01B27">
              <w:rPr>
                <w:rStyle w:val="af2"/>
                <w:rFonts w:cs="Times New Roman"/>
                <w:kern w:val="26"/>
              </w:rPr>
              <w:t>Антикоррупционная политика</w:t>
            </w:r>
            <w:r w:rsidR="00D04FC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04FC4">
              <w:rPr>
                <w:webHidden/>
              </w:rPr>
              <w:instrText xml:space="preserve"> PAGEREF _Toc171198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C43FB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25" w:history="1">
            <w:r w:rsidR="00D04FC4" w:rsidRPr="00B01B27">
              <w:rPr>
                <w:rStyle w:val="af2"/>
                <w:b/>
                <w:noProof/>
              </w:rPr>
              <w:t>1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онятие, цели и задачи  антикоррупционной политик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26" w:history="1">
            <w:r w:rsidR="00D04FC4" w:rsidRPr="00B01B27">
              <w:rPr>
                <w:rStyle w:val="af2"/>
                <w:b/>
                <w:noProof/>
              </w:rPr>
              <w:t>2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Термины и определения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27" w:history="1">
            <w:r w:rsidR="00D04FC4" w:rsidRPr="00B01B27">
              <w:rPr>
                <w:rStyle w:val="af2"/>
                <w:b/>
                <w:noProof/>
              </w:rPr>
              <w:t>3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сновные принципы работы  по предупреждению коррупции в организа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28" w:history="1">
            <w:r w:rsidR="00D04FC4" w:rsidRPr="00B01B27">
              <w:rPr>
                <w:rStyle w:val="af2"/>
                <w:b/>
                <w:noProof/>
              </w:rPr>
              <w:t>4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ласть применения Антикоррупционной политики и круг лиц, попадающих под ее действие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29" w:history="1">
            <w:r w:rsidR="00D04FC4" w:rsidRPr="00B01B27">
              <w:rPr>
                <w:rStyle w:val="af2"/>
                <w:b/>
                <w:noProof/>
              </w:rPr>
              <w:t>5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0" w:history="1">
            <w:r w:rsidR="00D04FC4" w:rsidRPr="00B01B27">
              <w:rPr>
                <w:rStyle w:val="af2"/>
                <w:b/>
                <w:noProof/>
              </w:rPr>
              <w:t>6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язанности работников, связанные с предупреждением корруп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1" w:history="1">
            <w:r w:rsidR="00D04FC4" w:rsidRPr="00B01B27">
              <w:rPr>
                <w:rStyle w:val="af2"/>
                <w:b/>
                <w:noProof/>
              </w:rPr>
              <w:t>7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Мероприятияпо предупреждению корруп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2" w:history="1">
            <w:r w:rsidR="00D04FC4" w:rsidRPr="00B01B27">
              <w:rPr>
                <w:rStyle w:val="af2"/>
                <w:b/>
                <w:noProof/>
              </w:rPr>
              <w:t>8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Внедрение стандартов поведения работников организа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3" w:history="1">
            <w:r w:rsidR="00D04FC4" w:rsidRPr="00B01B27">
              <w:rPr>
                <w:rStyle w:val="af2"/>
                <w:b/>
                <w:noProof/>
              </w:rPr>
              <w:t>9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Выявление и урегулирование конфликта интерес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4" w:history="1">
            <w:r w:rsidR="00D04FC4" w:rsidRPr="00B01B27">
              <w:rPr>
                <w:rStyle w:val="af2"/>
                <w:b/>
                <w:noProof/>
              </w:rPr>
              <w:t>10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равила обмена деловыми подарками  и знаками делового гостеприимства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5" w:history="1">
            <w:r w:rsidR="00D04FC4" w:rsidRPr="00B01B27">
              <w:rPr>
                <w:rStyle w:val="af2"/>
                <w:b/>
                <w:noProof/>
              </w:rPr>
              <w:t>11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Меры по предупреждению коррупции  при взаимодействии сконтрагентам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6" w:history="1">
            <w:r w:rsidR="00D04FC4" w:rsidRPr="00B01B27">
              <w:rPr>
                <w:rStyle w:val="af2"/>
                <w:b/>
                <w:noProof/>
              </w:rPr>
              <w:t>12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ценка коррупционных рисков организа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7" w:history="1">
            <w:r w:rsidR="00D04FC4" w:rsidRPr="00B01B27">
              <w:rPr>
                <w:rStyle w:val="af2"/>
                <w:b/>
                <w:noProof/>
              </w:rPr>
              <w:t>13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Антикоррупционное просвещение работник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8" w:history="1">
            <w:r w:rsidR="00D04FC4" w:rsidRPr="00B01B27">
              <w:rPr>
                <w:rStyle w:val="af2"/>
                <w:b/>
                <w:noProof/>
              </w:rPr>
              <w:t>14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Внутренний контроль и аудит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39" w:history="1">
            <w:r w:rsidR="00D04FC4" w:rsidRPr="00B01B27">
              <w:rPr>
                <w:rStyle w:val="af2"/>
                <w:b/>
                <w:noProof/>
              </w:rPr>
              <w:t>15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Сотрудничество с контрольно – надзорными и правоохранительными органами в сфере противодействия коррупц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0" w:history="1">
            <w:r w:rsidR="00D04FC4" w:rsidRPr="00B01B27">
              <w:rPr>
                <w:rStyle w:val="af2"/>
                <w:b/>
                <w:noProof/>
              </w:rPr>
              <w:t>16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тветственность работников за несоблюдение требований антикоррупционной политик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1" w:history="1">
            <w:r w:rsidR="00D04FC4" w:rsidRPr="00B01B27">
              <w:rPr>
                <w:rStyle w:val="af2"/>
                <w:b/>
                <w:noProof/>
              </w:rPr>
              <w:t>17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орядок пересмотра и внесения изменений  в Антикоррупционную политику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7119842" w:history="1">
            <w:r w:rsidR="00D04FC4" w:rsidRPr="00B01B27">
              <w:rPr>
                <w:rStyle w:val="af2"/>
                <w:rFonts w:cs="Times New Roman"/>
                <w:kern w:val="26"/>
              </w:rPr>
              <w:t>Положение о комиссии по противодействию коррупции</w:t>
            </w:r>
            <w:r w:rsidR="00D04FC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04FC4">
              <w:rPr>
                <w:webHidden/>
              </w:rPr>
              <w:instrText xml:space="preserve"> PAGEREF _Toc171198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C43FB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3" w:history="1">
            <w:r w:rsidR="00D04FC4" w:rsidRPr="00B01B27">
              <w:rPr>
                <w:rStyle w:val="af2"/>
                <w:b/>
                <w:noProof/>
              </w:rPr>
              <w:t>1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щие положения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4" w:history="1">
            <w:r w:rsidR="00D04FC4" w:rsidRPr="00B01B27">
              <w:rPr>
                <w:rStyle w:val="af2"/>
                <w:b/>
                <w:noProof/>
              </w:rPr>
              <w:t>2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орядок образования комисс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5" w:history="1">
            <w:r w:rsidR="00D04FC4" w:rsidRPr="00B01B27">
              <w:rPr>
                <w:rStyle w:val="af2"/>
                <w:b/>
                <w:noProof/>
              </w:rPr>
              <w:t>3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олномочия Комисс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6" w:history="1">
            <w:r w:rsidR="00D04FC4" w:rsidRPr="00B01B27">
              <w:rPr>
                <w:rStyle w:val="af2"/>
                <w:b/>
                <w:noProof/>
              </w:rPr>
              <w:t>4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рганизация работы Комиссии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7119847" w:history="1">
            <w:r w:rsidR="00D04FC4" w:rsidRPr="00B01B27">
              <w:rPr>
                <w:rStyle w:val="af2"/>
                <w:rFonts w:cs="Times New Roman"/>
                <w:kern w:val="26"/>
              </w:rPr>
              <w:t>Кодекс этики и служебного поведения работников</w:t>
            </w:r>
            <w:r w:rsidR="00D04FC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04FC4">
              <w:rPr>
                <w:webHidden/>
              </w:rPr>
              <w:instrText xml:space="preserve"> PAGEREF _Toc171198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C43FB"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8" w:history="1">
            <w:r w:rsidR="00D04FC4" w:rsidRPr="00B01B27">
              <w:rPr>
                <w:rStyle w:val="af2"/>
                <w:b/>
                <w:noProof/>
              </w:rPr>
              <w:t>1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щие положения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49" w:history="1">
            <w:r w:rsidR="00D04FC4" w:rsidRPr="00B01B27">
              <w:rPr>
                <w:rStyle w:val="af2"/>
                <w:b/>
                <w:noProof/>
              </w:rPr>
              <w:t>2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сновные обязанности, принципы  и правила служебного поведения работник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7119850" w:history="1">
            <w:r w:rsidR="00D04FC4" w:rsidRPr="00B01B27">
              <w:rPr>
                <w:rStyle w:val="af2"/>
                <w:rFonts w:cs="Times New Roman"/>
                <w:kern w:val="26"/>
              </w:rPr>
              <w:t>Положение о конфликте интересов</w:t>
            </w:r>
            <w:r w:rsidR="00D04FC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04FC4">
              <w:rPr>
                <w:webHidden/>
              </w:rPr>
              <w:instrText xml:space="preserve"> PAGEREF _Toc171198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C43FB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1" w:history="1">
            <w:r w:rsidR="00D04FC4" w:rsidRPr="00B01B27">
              <w:rPr>
                <w:rStyle w:val="af2"/>
                <w:b/>
                <w:noProof/>
              </w:rPr>
              <w:t>1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Цели и задачи Положения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2" w:history="1">
            <w:r w:rsidR="00D04FC4" w:rsidRPr="00B01B27">
              <w:rPr>
                <w:rStyle w:val="af2"/>
                <w:b/>
                <w:noProof/>
              </w:rPr>
              <w:t>2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Меры по предотвращению конфликта интерес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3" w:history="1">
            <w:r w:rsidR="00D04FC4" w:rsidRPr="00B01B27">
              <w:rPr>
                <w:rStyle w:val="af2"/>
                <w:b/>
                <w:noProof/>
              </w:rPr>
              <w:t>3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язанности  руководителя организации и работников  по предотвращению конфликта интерес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4" w:history="1">
            <w:r w:rsidR="00D04FC4" w:rsidRPr="00B01B27">
              <w:rPr>
                <w:rStyle w:val="af2"/>
                <w:b/>
                <w:noProof/>
              </w:rPr>
              <w:t>4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орядок предотвращения  или урегулирования конфликта интерес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5" w:history="1">
            <w:r w:rsidR="00D04FC4" w:rsidRPr="00B01B27">
              <w:rPr>
                <w:rStyle w:val="af2"/>
                <w:rFonts w:cs="Times New Roman"/>
                <w:b/>
                <w:noProof/>
                <w:kern w:val="26"/>
              </w:rPr>
              <w:t>Декларация конфликта интерес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6" w:history="1">
            <w:r w:rsidR="00D04FC4" w:rsidRPr="00B01B27">
              <w:rPr>
                <w:rStyle w:val="af2"/>
                <w:rFonts w:cs="Times New Roman"/>
                <w:b/>
                <w:noProof/>
                <w:kern w:val="26"/>
              </w:rPr>
              <w:t>Типовые ситуации конфликта интересов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7119857" w:history="1">
            <w:r w:rsidR="00D04FC4" w:rsidRPr="00B01B27">
              <w:rPr>
                <w:rStyle w:val="af2"/>
                <w:rFonts w:cs="Times New Roman"/>
                <w:kern w:val="26"/>
              </w:rPr>
              <w:t>Регламент обмена подарками и знаками делового гостеприимства в</w:t>
            </w:r>
            <w:r w:rsidR="00D04FC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04FC4">
              <w:rPr>
                <w:webHidden/>
              </w:rPr>
              <w:instrText xml:space="preserve"> PAGEREF _Toc171198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C43FB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8" w:history="1">
            <w:r w:rsidR="00D04FC4" w:rsidRPr="00B01B27">
              <w:rPr>
                <w:rStyle w:val="af2"/>
                <w:b/>
                <w:noProof/>
              </w:rPr>
              <w:t>1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щие положения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59" w:history="1">
            <w:r w:rsidR="00D04FC4" w:rsidRPr="00B01B27">
              <w:rPr>
                <w:rStyle w:val="af2"/>
                <w:b/>
                <w:noProof/>
              </w:rPr>
              <w:t>2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Правила обмена деловыми подарками и знаками делового гостеприимства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25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17119860" w:history="1">
            <w:r w:rsidR="00D04FC4" w:rsidRPr="00B01B27">
              <w:rPr>
                <w:rStyle w:val="af2"/>
                <w:b/>
                <w:noProof/>
              </w:rPr>
              <w:t>3.</w:t>
            </w:r>
            <w:r w:rsidR="00D04FC4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D04FC4" w:rsidRPr="00B01B27">
              <w:rPr>
                <w:rStyle w:val="af2"/>
                <w:b/>
                <w:noProof/>
              </w:rPr>
              <w:t>Область применения</w:t>
            </w:r>
            <w:r w:rsidR="00D04FC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04FC4">
              <w:rPr>
                <w:noProof/>
                <w:webHidden/>
              </w:rPr>
              <w:instrText xml:space="preserve"> PAGEREF _Toc1711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43FB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4FC4" w:rsidRDefault="003D7B03">
          <w:pPr>
            <w:pStyle w:val="16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17119861" w:history="1">
            <w:r w:rsidR="00D04FC4" w:rsidRPr="00B01B27">
              <w:rPr>
                <w:rStyle w:val="af2"/>
                <w:rFonts w:cs="Times New Roman"/>
                <w:kern w:val="26"/>
              </w:rPr>
              <w:t>Антикоррупционная оговорка (вариант)</w:t>
            </w:r>
            <w:r w:rsidR="00D04FC4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04FC4">
              <w:rPr>
                <w:webHidden/>
              </w:rPr>
              <w:instrText xml:space="preserve"> PAGEREF _Toc171198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C43FB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AB287B" w:rsidRPr="00AB287B" w:rsidRDefault="003D7B03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B287B" w:rsidRPr="005F4D13" w:rsidRDefault="00AB287B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p w:rsidR="0055150A" w:rsidRDefault="0055150A"/>
    <w:p w:rsidR="005C1F41" w:rsidRPr="00D04FC4" w:rsidRDefault="005C1F41" w:rsidP="00F10900">
      <w:pPr>
        <w:pStyle w:val="af8"/>
        <w:keepNext/>
        <w:pageBreakBefore/>
        <w:ind w:left="6480" w:right="-144"/>
        <w:rPr>
          <w:b w:val="0"/>
        </w:rPr>
      </w:pPr>
      <w:bookmarkStart w:id="0" w:name="_Ref318119313"/>
      <w:r w:rsidRPr="008A040B">
        <w:rPr>
          <w:b w:val="0"/>
        </w:rPr>
        <w:lastRenderedPageBreak/>
        <w:t xml:space="preserve">Приложение </w:t>
      </w:r>
      <w:bookmarkEnd w:id="0"/>
      <w:r w:rsidRPr="008A040B">
        <w:rPr>
          <w:b w:val="0"/>
        </w:rPr>
        <w:br/>
        <w:t xml:space="preserve">к приказу </w:t>
      </w:r>
      <w:r w:rsidR="00025460">
        <w:rPr>
          <w:b w:val="0"/>
        </w:rPr>
        <w:t>МБ</w:t>
      </w:r>
      <w:r w:rsidR="00465056" w:rsidRPr="00D04FC4">
        <w:rPr>
          <w:b w:val="0"/>
        </w:rPr>
        <w:t xml:space="preserve">У ДО </w:t>
      </w:r>
      <w:r w:rsidR="00025460">
        <w:rPr>
          <w:b w:val="0"/>
        </w:rPr>
        <w:t>У</w:t>
      </w:r>
      <w:r w:rsidR="00465056" w:rsidRPr="00D04FC4">
        <w:rPr>
          <w:b w:val="0"/>
        </w:rPr>
        <w:t xml:space="preserve">ДЮСШ   </w:t>
      </w:r>
      <w:r w:rsidRPr="00D04FC4">
        <w:rPr>
          <w:b w:val="0"/>
        </w:rPr>
        <w:t>от</w:t>
      </w:r>
      <w:r w:rsidR="00465056" w:rsidRPr="00D04FC4">
        <w:rPr>
          <w:b w:val="0"/>
        </w:rPr>
        <w:t xml:space="preserve"> «</w:t>
      </w:r>
      <w:r w:rsidR="00F10900">
        <w:rPr>
          <w:b w:val="0"/>
        </w:rPr>
        <w:t>01</w:t>
      </w:r>
      <w:r w:rsidR="00465056" w:rsidRPr="00D04FC4">
        <w:rPr>
          <w:b w:val="0"/>
        </w:rPr>
        <w:t>»</w:t>
      </w:r>
      <w:r w:rsidR="00F10900">
        <w:rPr>
          <w:b w:val="0"/>
        </w:rPr>
        <w:t xml:space="preserve"> августа 2019 г. </w:t>
      </w:r>
      <w:r w:rsidRPr="00D04FC4">
        <w:rPr>
          <w:b w:val="0"/>
        </w:rPr>
        <w:t>№</w:t>
      </w:r>
      <w:r w:rsidR="00F10900">
        <w:rPr>
          <w:b w:val="0"/>
        </w:rPr>
        <w:t xml:space="preserve"> 01-05/61</w:t>
      </w:r>
    </w:p>
    <w:p w:rsidR="006E23B0" w:rsidRPr="00D04FC4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1" w:name="_Toc17119824"/>
      <w:proofErr w:type="spellStart"/>
      <w:r w:rsidRPr="00D04FC4">
        <w:rPr>
          <w:rFonts w:cs="Times New Roman"/>
          <w:b/>
          <w:kern w:val="26"/>
          <w:szCs w:val="28"/>
        </w:rPr>
        <w:t>Антикоррупционная</w:t>
      </w:r>
      <w:proofErr w:type="spellEnd"/>
      <w:r w:rsidRPr="00D04FC4">
        <w:rPr>
          <w:rFonts w:cs="Times New Roman"/>
          <w:b/>
          <w:kern w:val="26"/>
          <w:szCs w:val="28"/>
        </w:rPr>
        <w:t xml:space="preserve"> политика</w:t>
      </w:r>
      <w:bookmarkEnd w:id="1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025460" w:rsidRPr="00025460" w:rsidRDefault="00025460" w:rsidP="00025460">
            <w:pPr>
              <w:pStyle w:val="aff0"/>
              <w:pageBreakBefore w:val="0"/>
              <w:tabs>
                <w:tab w:val="left" w:pos="9354"/>
              </w:tabs>
              <w:spacing w:before="0" w:line="240" w:lineRule="auto"/>
              <w:ind w:left="0" w:right="0" w:firstLine="0"/>
              <w:rPr>
                <w:sz w:val="28"/>
                <w:szCs w:val="28"/>
              </w:rPr>
            </w:pPr>
            <w:r w:rsidRPr="00025460">
              <w:rPr>
                <w:sz w:val="28"/>
                <w:szCs w:val="28"/>
              </w:rPr>
              <w:t xml:space="preserve">Муниципального бюджетного учреждения дополнительного образования </w:t>
            </w:r>
          </w:p>
          <w:p w:rsidR="00025460" w:rsidRPr="00025460" w:rsidRDefault="00025460" w:rsidP="00025460">
            <w:pPr>
              <w:pStyle w:val="aff0"/>
              <w:pageBreakBefore w:val="0"/>
              <w:tabs>
                <w:tab w:val="left" w:pos="9354"/>
              </w:tabs>
              <w:spacing w:before="0" w:line="240" w:lineRule="auto"/>
              <w:ind w:left="0" w:right="0" w:firstLine="0"/>
              <w:rPr>
                <w:sz w:val="28"/>
                <w:szCs w:val="28"/>
              </w:rPr>
            </w:pPr>
            <w:r w:rsidRPr="00025460">
              <w:rPr>
                <w:sz w:val="28"/>
                <w:szCs w:val="28"/>
              </w:rPr>
              <w:t>«</w:t>
            </w:r>
            <w:proofErr w:type="spellStart"/>
            <w:r w:rsidRPr="00025460">
              <w:rPr>
                <w:sz w:val="28"/>
                <w:szCs w:val="28"/>
              </w:rPr>
              <w:t>Улаганская</w:t>
            </w:r>
            <w:proofErr w:type="spellEnd"/>
            <w:r w:rsidRPr="00025460">
              <w:rPr>
                <w:sz w:val="28"/>
                <w:szCs w:val="28"/>
              </w:rPr>
              <w:t xml:space="preserve"> Детско-юношеская спортивная школа»</w:t>
            </w:r>
          </w:p>
          <w:p w:rsidR="005C1F41" w:rsidRPr="005C1F41" w:rsidRDefault="005C1F41" w:rsidP="005C1F41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" w:name="_Toc17119825"/>
      <w:bookmarkStart w:id="3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proofErr w:type="spellStart"/>
      <w:r w:rsidRPr="005C1F41">
        <w:rPr>
          <w:b/>
        </w:rPr>
        <w:t>антикоррупционной</w:t>
      </w:r>
      <w:proofErr w:type="spellEnd"/>
      <w:r w:rsidRPr="005C1F41">
        <w:rPr>
          <w:b/>
        </w:rPr>
        <w:t xml:space="preserve"> политики</w:t>
      </w:r>
      <w:bookmarkEnd w:id="2"/>
    </w:p>
    <w:bookmarkEnd w:id="3"/>
    <w:p w:rsidR="005C1F41" w:rsidRPr="005D7D24" w:rsidRDefault="005C1F41" w:rsidP="00E21CD8">
      <w:pPr>
        <w:pStyle w:val="a0"/>
        <w:numPr>
          <w:ilvl w:val="1"/>
          <w:numId w:val="5"/>
        </w:numPr>
        <w:ind w:left="0" w:firstLine="709"/>
        <w:rPr>
          <w:b/>
        </w:rPr>
      </w:pPr>
      <w:proofErr w:type="spellStart"/>
      <w:r w:rsidRPr="005C1F41">
        <w:t>Антикоррупционная</w:t>
      </w:r>
      <w:proofErr w:type="spellEnd"/>
      <w:r w:rsidR="00EC1FE9">
        <w:t xml:space="preserve"> политика</w:t>
      </w:r>
      <w:r w:rsidR="00B741EA">
        <w:t xml:space="preserve"> </w:t>
      </w:r>
      <w:r w:rsidR="00025460">
        <w:rPr>
          <w:b/>
        </w:rPr>
        <w:t>МБ</w:t>
      </w:r>
      <w:r w:rsidR="00025460" w:rsidRPr="00D04FC4">
        <w:t xml:space="preserve">У ДО </w:t>
      </w:r>
      <w:r w:rsidR="00025460">
        <w:rPr>
          <w:b/>
        </w:rPr>
        <w:t>У</w:t>
      </w:r>
      <w:r w:rsidR="00025460" w:rsidRPr="00D04FC4">
        <w:t xml:space="preserve">ДЮСШ  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025460">
        <w:rPr>
          <w:b/>
        </w:rPr>
        <w:t>МБ</w:t>
      </w:r>
      <w:r w:rsidR="00025460" w:rsidRPr="00D04FC4">
        <w:t xml:space="preserve">У ДО </w:t>
      </w:r>
      <w:r w:rsidR="00025460">
        <w:rPr>
          <w:b/>
        </w:rPr>
        <w:t>У</w:t>
      </w:r>
      <w:r w:rsidR="00025460" w:rsidRPr="00D04FC4">
        <w:t xml:space="preserve">ДЮСШ   </w:t>
      </w:r>
      <w:r w:rsidR="00EC1FE9" w:rsidRPr="00B51A43">
        <w:t xml:space="preserve">(далее – </w:t>
      </w:r>
      <w:r w:rsidR="00EC1FE9">
        <w:t>организация</w:t>
      </w:r>
      <w:r w:rsidR="00EC1FE9" w:rsidRPr="00B51A43">
        <w:t>)</w:t>
      </w:r>
      <w:r w:rsidRPr="00B51A43">
        <w:t>.</w:t>
      </w:r>
    </w:p>
    <w:p w:rsidR="005D7D24" w:rsidRDefault="005C1F41" w:rsidP="005C1F41">
      <w:pPr>
        <w:spacing w:line="276" w:lineRule="auto"/>
        <w:jc w:val="both"/>
        <w:rPr>
          <w:kern w:val="26"/>
        </w:rPr>
      </w:pPr>
      <w:proofErr w:type="spellStart"/>
      <w:r w:rsidRPr="005C1F41">
        <w:rPr>
          <w:kern w:val="26"/>
        </w:rPr>
        <w:t>Антикоррупционная</w:t>
      </w:r>
      <w:proofErr w:type="spellEnd"/>
      <w:r w:rsidRPr="005C1F41">
        <w:rPr>
          <w:kern w:val="26"/>
        </w:rPr>
        <w:t xml:space="preserve">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proofErr w:type="spellStart"/>
      <w:r w:rsidR="00E1370E" w:rsidRPr="005C1F41">
        <w:rPr>
          <w:kern w:val="26"/>
        </w:rPr>
        <w:t>Антикоррупционная</w:t>
      </w:r>
      <w:proofErr w:type="spellEnd"/>
      <w:r w:rsidR="00E1370E" w:rsidRPr="005C1F41">
        <w:rPr>
          <w:kern w:val="26"/>
        </w:rPr>
        <w:t xml:space="preserve">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</w:t>
      </w:r>
      <w:proofErr w:type="spellStart"/>
      <w:r w:rsidR="00E1370E" w:rsidRPr="005C1F41">
        <w:t>политик</w:t>
      </w:r>
      <w:r w:rsidR="00E1370E">
        <w:t>и</w:t>
      </w:r>
      <w:r w:rsidRPr="00B51A43">
        <w:t>является</w:t>
      </w:r>
      <w:proofErr w:type="spellEnd"/>
      <w:r w:rsidRPr="00B51A43">
        <w:t xml:space="preserve">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</w:t>
      </w:r>
      <w:proofErr w:type="spellStart"/>
      <w:r w:rsidR="00E1370E" w:rsidRPr="005C1F41">
        <w:t>политик</w:t>
      </w:r>
      <w:r w:rsidR="00E1370E">
        <w:t>и</w:t>
      </w:r>
      <w:r w:rsidRPr="00B51A43">
        <w:t>являются</w:t>
      </w:r>
      <w:proofErr w:type="spellEnd"/>
      <w:r w:rsidRPr="00B51A43">
        <w:t>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 xml:space="preserve">за реализацию </w:t>
      </w:r>
      <w:proofErr w:type="spellStart"/>
      <w:r w:rsidR="00EC1FE9" w:rsidRPr="00EA6F91">
        <w:rPr>
          <w:rFonts w:cs="Times New Roman"/>
          <w:szCs w:val="28"/>
        </w:rPr>
        <w:t>Антикоррупционной</w:t>
      </w:r>
      <w:proofErr w:type="spellEnd"/>
      <w:r w:rsidR="00EC1FE9" w:rsidRPr="00EA6F91">
        <w:rPr>
          <w:rFonts w:cs="Times New Roman"/>
          <w:szCs w:val="28"/>
        </w:rPr>
        <w:t xml:space="preserve">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proofErr w:type="spellStart"/>
      <w:r w:rsidR="00EC1FE9" w:rsidRPr="005C1F41">
        <w:t>Антикоррупционн</w:t>
      </w:r>
      <w:r w:rsidR="00EC1FE9">
        <w:t>ой</w:t>
      </w:r>
      <w:proofErr w:type="spellEnd"/>
      <w:r w:rsidR="00EC1FE9">
        <w:t xml:space="preserve">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4" w:name="_Toc17119826"/>
      <w:r w:rsidRPr="00B51A43">
        <w:rPr>
          <w:b/>
        </w:rPr>
        <w:t>Термины и определения</w:t>
      </w:r>
      <w:bookmarkEnd w:id="4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 xml:space="preserve">В целях </w:t>
      </w:r>
      <w:proofErr w:type="gramStart"/>
      <w:r w:rsidRPr="00323DEA">
        <w:t>настоящ</w:t>
      </w:r>
      <w:r>
        <w:t>ей</w:t>
      </w:r>
      <w:proofErr w:type="gramEnd"/>
      <w:r>
        <w:t xml:space="preserve">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</w:t>
      </w:r>
      <w:proofErr w:type="spellStart"/>
      <w:r w:rsidR="00E1370E" w:rsidRPr="005C1F41">
        <w:t>политик</w:t>
      </w:r>
      <w:r w:rsidR="00E1370E">
        <w:t>и</w:t>
      </w:r>
      <w:r w:rsidRPr="00323DEA">
        <w:t>применяются</w:t>
      </w:r>
      <w:proofErr w:type="spellEnd"/>
      <w:r w:rsidRPr="00323DEA">
        <w:t xml:space="preserve">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proofErr w:type="spellStart"/>
      <w:r w:rsidRPr="00E1370E">
        <w:rPr>
          <w:b/>
          <w:kern w:val="26"/>
        </w:rPr>
        <w:t>Антикоррупционная</w:t>
      </w:r>
      <w:proofErr w:type="spellEnd"/>
      <w:r w:rsidRPr="00E1370E">
        <w:rPr>
          <w:b/>
          <w:kern w:val="26"/>
        </w:rPr>
        <w:t xml:space="preserve">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proofErr w:type="spellStart"/>
      <w:r w:rsidRPr="00045D4A">
        <w:rPr>
          <w:rFonts w:cs="Times New Roman"/>
          <w:b/>
          <w:szCs w:val="28"/>
        </w:rPr>
        <w:t>аффилированные</w:t>
      </w:r>
      <w:proofErr w:type="spellEnd"/>
      <w:r w:rsidRPr="00045D4A">
        <w:rPr>
          <w:rFonts w:cs="Times New Roman"/>
          <w:b/>
          <w:szCs w:val="28"/>
        </w:rPr>
        <w:t xml:space="preserve"> лица - </w:t>
      </w:r>
      <w:r w:rsidRPr="00045D4A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465FF1">
        <w:rPr>
          <w:rFonts w:cs="Times New Roman"/>
          <w:szCs w:val="28"/>
        </w:rPr>
        <w:t>организации</w:t>
      </w:r>
      <w:r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7B0064" w:rsidRPr="00AC2F84">
        <w:rPr>
          <w:szCs w:val="28"/>
        </w:rPr>
        <w:t>п</w:t>
      </w:r>
      <w:r w:rsidR="007B0064" w:rsidRPr="00AC2F84">
        <w:rPr>
          <w:shd w:val="clear" w:color="auto" w:fill="FFFFFF"/>
        </w:rPr>
        <w:t xml:space="preserve">олучение должностным лицом, иностранным должностным лицом либо лицом публичной международной организации лично или через посредника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 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 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Pr="0042475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C727CC" w:rsidRPr="00644559" w:rsidRDefault="00C727CC" w:rsidP="00C727CC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7B0064" w:rsidRPr="003D32B3">
        <w:rPr>
          <w:color w:val="141414"/>
          <w:szCs w:val="28"/>
        </w:rPr>
        <w:t xml:space="preserve">ситуация, </w:t>
      </w:r>
      <w:r w:rsidR="007B0064" w:rsidRPr="003D32B3">
        <w:rPr>
          <w:bCs/>
          <w:color w:val="000000"/>
          <w:szCs w:val="28"/>
          <w:shd w:val="clear" w:color="auto" w:fill="FFFFFF"/>
        </w:rPr>
        <w:t xml:space="preserve">при которой личная заинтересованность (прямая или косвенная) </w:t>
      </w:r>
      <w:r w:rsidR="007B0064" w:rsidRPr="003D32B3">
        <w:rPr>
          <w:bCs/>
          <w:szCs w:val="28"/>
          <w:shd w:val="clear" w:color="auto" w:fill="FFFFFF"/>
        </w:rPr>
        <w:t xml:space="preserve">лица, замещающего должность, </w:t>
      </w:r>
      <w:r w:rsidR="007B0064" w:rsidRPr="003D32B3">
        <w:rPr>
          <w:bCs/>
          <w:szCs w:val="28"/>
          <w:shd w:val="clear" w:color="auto" w:fill="FFFFFF"/>
        </w:rPr>
        <w:lastRenderedPageBreak/>
        <w:t>замещение которой предусматривает обязанность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>к</w:t>
      </w:r>
      <w:r w:rsidR="005C1F41" w:rsidRPr="00B51A43">
        <w:rPr>
          <w:rFonts w:cs="Times New Roman"/>
          <w:b/>
          <w:szCs w:val="28"/>
        </w:rPr>
        <w:t>оррупция</w:t>
      </w:r>
      <w:r w:rsidR="005C1F41" w:rsidRPr="00B51A43">
        <w:rPr>
          <w:rFonts w:cs="Times New Roman"/>
          <w:szCs w:val="28"/>
        </w:rPr>
        <w:t xml:space="preserve"> – злоупотребление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работника (представителя организации) – </w:t>
      </w:r>
      <w:r w:rsidRPr="007B0064">
        <w:rPr>
          <w:rFonts w:eastAsiaTheme="minorHAnsi"/>
          <w:szCs w:val="28"/>
        </w:rPr>
        <w:t xml:space="preserve"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</w:t>
      </w:r>
      <w:r w:rsidRPr="007B0064">
        <w:rPr>
          <w:color w:val="141414"/>
          <w:szCs w:val="28"/>
        </w:rPr>
        <w:t>выгод</w:t>
      </w:r>
      <w:r w:rsidRPr="007B0064">
        <w:rPr>
          <w:rFonts w:eastAsiaTheme="minorHAnsi"/>
          <w:szCs w:val="28"/>
        </w:rPr>
        <w:t xml:space="preserve"> (преимуществ) </w:t>
      </w:r>
      <w:r w:rsidRPr="007B0064">
        <w:rPr>
          <w:szCs w:val="28"/>
        </w:rPr>
        <w:t xml:space="preserve">работником (представителем организации) </w:t>
      </w:r>
      <w:r w:rsidRPr="007B0064">
        <w:rPr>
          <w:rFonts w:eastAsiaTheme="minorHAnsi"/>
          <w:szCs w:val="28"/>
        </w:rPr>
        <w:t>и (или)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</w:t>
      </w:r>
      <w:proofErr w:type="gramEnd"/>
      <w:r w:rsidRPr="007B0064">
        <w:rPr>
          <w:rFonts w:eastAsiaTheme="minorHAnsi"/>
          <w:szCs w:val="28"/>
        </w:rPr>
        <w:t xml:space="preserve">, с которыми </w:t>
      </w:r>
      <w:r w:rsidRPr="007B0064">
        <w:rPr>
          <w:szCs w:val="28"/>
        </w:rPr>
        <w:t>работник (представитель организации)</w:t>
      </w:r>
      <w:r w:rsidRPr="007B0064">
        <w:rPr>
          <w:rFonts w:eastAsiaTheme="minorHAnsi"/>
          <w:szCs w:val="28"/>
        </w:rPr>
        <w:t xml:space="preserve"> и (или) лица, состоящие с ним в близком родстве или свойстве, связаны имущественными, корпоративными или иными близкими отношениями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B741EA">
        <w:t>Муниципальное автономное образовательное учреждение дополнительного образования «Детско-юношеская спортивная школа»</w:t>
      </w:r>
      <w:r>
        <w:rPr>
          <w:rFonts w:cs="Times New Roman"/>
          <w:szCs w:val="28"/>
        </w:rPr>
        <w:t>;</w:t>
      </w:r>
    </w:p>
    <w:p w:rsidR="00DD4E03" w:rsidRPr="00E1370E" w:rsidRDefault="00DD4E03" w:rsidP="00DD4E03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деятельности организации, электронный </w:t>
      </w:r>
      <w:proofErr w:type="gramStart"/>
      <w:r w:rsidRPr="00E1370E">
        <w:t>адрес</w:t>
      </w:r>
      <w:proofErr w:type="gramEnd"/>
      <w:r w:rsidRPr="00E1370E">
        <w:t xml:space="preserve"> которого включает доменное имя, права на которое принадлежат организации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 xml:space="preserve">мероприятий, их последовательность, сроки </w:t>
      </w:r>
      <w:r w:rsidRPr="00FE358F">
        <w:rPr>
          <w:rFonts w:cs="Times New Roman"/>
          <w:szCs w:val="28"/>
        </w:rPr>
        <w:lastRenderedPageBreak/>
        <w:t>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szCs w:val="28"/>
        </w:rPr>
        <w:t xml:space="preserve">– </w:t>
      </w:r>
      <w:proofErr w:type="gramStart"/>
      <w:r w:rsidRPr="003B1D87">
        <w:rPr>
          <w:szCs w:val="28"/>
        </w:rPr>
        <w:t>де</w:t>
      </w:r>
      <w:proofErr w:type="gramEnd"/>
      <w:r w:rsidRPr="003B1D87">
        <w:rPr>
          <w:szCs w:val="28"/>
        </w:rPr>
        <w:t xml:space="preserve">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b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17119827"/>
      <w:r w:rsidRPr="00B51A43">
        <w:rPr>
          <w:b/>
        </w:rPr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5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proofErr w:type="spellStart"/>
      <w:r w:rsidRPr="00B51A43">
        <w:t>Антикоррупционная</w:t>
      </w:r>
      <w:proofErr w:type="spellEnd"/>
      <w:r w:rsidRPr="00B51A43">
        <w:t xml:space="preserve">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</w:t>
      </w:r>
      <w:proofErr w:type="spellStart"/>
      <w:r w:rsidR="00E1370E" w:rsidRPr="005C1F41">
        <w:t>политик</w:t>
      </w:r>
      <w:r w:rsidR="00E1370E">
        <w:t>и</w:t>
      </w:r>
      <w:r w:rsidR="0018340F">
        <w:t>организации</w:t>
      </w:r>
      <w:proofErr w:type="spellEnd"/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Соответствие реализуемых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</w:t>
      </w:r>
      <w:r w:rsidRPr="0018340F">
        <w:rPr>
          <w:kern w:val="26"/>
        </w:rPr>
        <w:lastRenderedPageBreak/>
        <w:t xml:space="preserve">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х активное участие в формировании и реализации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размерности </w:t>
      </w:r>
      <w:proofErr w:type="spellStart"/>
      <w:r w:rsidRPr="0018340F">
        <w:t>антикоррупционных</w:t>
      </w:r>
      <w:proofErr w:type="spellEnd"/>
      <w:r w:rsidRPr="0018340F">
        <w:t xml:space="preserve">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эффективности </w:t>
      </w:r>
      <w:proofErr w:type="spellStart"/>
      <w:r w:rsidRPr="0018340F">
        <w:t>антикоррупционных</w:t>
      </w:r>
      <w:proofErr w:type="spellEnd"/>
      <w:r w:rsidRPr="0018340F">
        <w:t xml:space="preserve">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</w:t>
      </w:r>
      <w:proofErr w:type="spellStart"/>
      <w:r w:rsidR="005C1F41" w:rsidRPr="0018340F">
        <w:rPr>
          <w:kern w:val="26"/>
        </w:rPr>
        <w:t>антикоррупционных</w:t>
      </w:r>
      <w:proofErr w:type="spellEnd"/>
      <w:r w:rsidR="005C1F41" w:rsidRPr="0018340F">
        <w:rPr>
          <w:kern w:val="26"/>
        </w:rPr>
        <w:t xml:space="preserve">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proofErr w:type="spellStart"/>
      <w:r w:rsidR="00EC1FE9">
        <w:rPr>
          <w:kern w:val="26"/>
        </w:rPr>
        <w:t>Антикоррупционной</w:t>
      </w:r>
      <w:proofErr w:type="spellEnd"/>
      <w:r w:rsidR="00EC1FE9">
        <w:rPr>
          <w:kern w:val="26"/>
        </w:rPr>
        <w:t xml:space="preserve">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открытости хозяйственной и </w:t>
      </w:r>
      <w:proofErr w:type="spellStart"/>
      <w:r w:rsidRPr="0018340F">
        <w:t>инойдеятельности</w:t>
      </w:r>
      <w:proofErr w:type="spellEnd"/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егулярное осуществление мониторинга эффективности внедренных </w:t>
      </w:r>
      <w:proofErr w:type="spellStart"/>
      <w:r w:rsidRPr="0018340F">
        <w:rPr>
          <w:kern w:val="26"/>
        </w:rPr>
        <w:t>антикоррупционных</w:t>
      </w:r>
      <w:proofErr w:type="spellEnd"/>
      <w:r w:rsidRPr="0018340F">
        <w:rPr>
          <w:kern w:val="26"/>
        </w:rPr>
        <w:t xml:space="preserve">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6" w:name="_Toc17119828"/>
      <w:bookmarkStart w:id="7" w:name="sub_4"/>
      <w:r w:rsidRPr="00E1370E">
        <w:rPr>
          <w:b/>
        </w:rPr>
        <w:t xml:space="preserve">Область применения </w:t>
      </w:r>
      <w:proofErr w:type="spellStart"/>
      <w:r w:rsidR="00E1370E" w:rsidRPr="00E1370E">
        <w:rPr>
          <w:b/>
        </w:rPr>
        <w:t>Антикоррупционной</w:t>
      </w:r>
      <w:proofErr w:type="spellEnd"/>
      <w:r w:rsidR="00E1370E" w:rsidRPr="00E1370E">
        <w:rPr>
          <w:b/>
        </w:rPr>
        <w:t xml:space="preserve">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6"/>
    </w:p>
    <w:bookmarkEnd w:id="7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proofErr w:type="spellStart"/>
      <w:r w:rsidR="00EC1FE9">
        <w:t>организации</w:t>
      </w:r>
      <w:r w:rsidR="0018340F">
        <w:t>и</w:t>
      </w:r>
      <w:proofErr w:type="spellEnd"/>
      <w:r w:rsidR="0018340F">
        <w:t xml:space="preserve">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17119829"/>
      <w:bookmarkStart w:id="9" w:name="sub_5"/>
      <w:r w:rsidRPr="00E1370E">
        <w:rPr>
          <w:b/>
        </w:rPr>
        <w:lastRenderedPageBreak/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proofErr w:type="spellStart"/>
      <w:r w:rsidR="00E1370E" w:rsidRPr="00E1370E">
        <w:rPr>
          <w:b/>
        </w:rPr>
        <w:t>Антикоррупционной</w:t>
      </w:r>
      <w:proofErr w:type="spellEnd"/>
      <w:r w:rsidR="00E1370E" w:rsidRPr="00E1370E">
        <w:rPr>
          <w:b/>
        </w:rPr>
        <w:t xml:space="preserve">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8"/>
    </w:p>
    <w:bookmarkEnd w:id="9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="00C14BA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 xml:space="preserve">за реализацию </w:t>
      </w:r>
      <w:proofErr w:type="spellStart"/>
      <w:r w:rsidR="00EC1FE9" w:rsidRPr="00EA6F91">
        <w:t>Антикоррупционной</w:t>
      </w:r>
      <w:proofErr w:type="spellEnd"/>
      <w:r w:rsidR="00EC1FE9" w:rsidRPr="00EA6F91">
        <w:t xml:space="preserve">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882CD0">
        <w:rPr>
          <w:kern w:val="26"/>
        </w:rPr>
        <w:t xml:space="preserve">организация мероприятий по </w:t>
      </w:r>
      <w:proofErr w:type="spellStart"/>
      <w:r>
        <w:rPr>
          <w:kern w:val="26"/>
        </w:rPr>
        <w:t>антикоррупционному</w:t>
      </w:r>
      <w:proofErr w:type="spellEnd"/>
      <w:r>
        <w:rPr>
          <w:kern w:val="26"/>
        </w:rPr>
        <w:t xml:space="preserve">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участие в организации </w:t>
      </w:r>
      <w:proofErr w:type="spellStart"/>
      <w:r w:rsidR="005C1F41" w:rsidRPr="00882CD0">
        <w:rPr>
          <w:kern w:val="26"/>
        </w:rPr>
        <w:t>антикоррупционной</w:t>
      </w:r>
      <w:proofErr w:type="spellEnd"/>
      <w:r w:rsidR="005C1F41" w:rsidRPr="00882CD0">
        <w:rPr>
          <w:kern w:val="26"/>
        </w:rPr>
        <w:t xml:space="preserve"> пропаганды;</w:t>
      </w:r>
    </w:p>
    <w:p w:rsidR="005C1F41" w:rsidRDefault="00882CD0" w:rsidP="00C14BA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C14BA3">
        <w:rPr>
          <w:rFonts w:cs="Times New Roman"/>
          <w:szCs w:val="28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0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01697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>Цели, порядок образования, работы и полномочия комиссии по противодействию коррупции определены Положением о комиссии по противодействию коррупции (</w:t>
      </w:r>
      <w:fldSimple w:instr=" REF _Ref422904024 \h  \* MERGEFORMAT ">
        <w:r w:rsidR="00BC43FB" w:rsidRPr="009846A7">
          <w:t xml:space="preserve">Приложение № </w:t>
        </w:r>
        <w:r w:rsidR="00BC43FB" w:rsidRPr="00BC43FB">
          <w:t>1</w:t>
        </w:r>
      </w:fldSimple>
      <w:r w:rsidRPr="0001697C">
        <w:t xml:space="preserve"> к </w:t>
      </w:r>
      <w:proofErr w:type="spellStart"/>
      <w:r w:rsidRPr="0001697C">
        <w:t>Антикоррупционной</w:t>
      </w:r>
      <w:proofErr w:type="spellEnd"/>
      <w:r w:rsidRPr="0001697C">
        <w:t xml:space="preserve">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17119830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1"/>
    </w:p>
    <w:bookmarkEnd w:id="10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</w:t>
      </w:r>
      <w:proofErr w:type="spellStart"/>
      <w:r w:rsidR="00CE17F0" w:rsidRPr="00CE17F0">
        <w:t>договором</w:t>
      </w:r>
      <w:proofErr w:type="gramStart"/>
      <w:r w:rsidR="0001697C">
        <w:t>,</w:t>
      </w:r>
      <w:r w:rsidR="005C1F41" w:rsidRPr="00B51A43">
        <w:t>д</w:t>
      </w:r>
      <w:proofErr w:type="gramEnd"/>
      <w:r w:rsidR="005C1F41" w:rsidRPr="00B51A43">
        <w:t>олжны</w:t>
      </w:r>
      <w:proofErr w:type="spellEnd"/>
      <w:r w:rsidR="005C1F41" w:rsidRPr="00B51A43">
        <w:t>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="005C1F41" w:rsidRPr="00CE17F0">
        <w:rPr>
          <w:kern w:val="26"/>
        </w:rPr>
        <w:t xml:space="preserve">руководствоваться положениями настоящей </w:t>
      </w:r>
      <w:proofErr w:type="spellStart"/>
      <w:r w:rsidR="00E1370E" w:rsidRPr="005C1F41">
        <w:rPr>
          <w:kern w:val="26"/>
        </w:rPr>
        <w:t>Антикоррупционн</w:t>
      </w:r>
      <w:r w:rsidR="00E1370E">
        <w:t>ой</w:t>
      </w:r>
      <w:proofErr w:type="spellEnd"/>
      <w:r w:rsidR="00E1370E" w:rsidRPr="005C1F41">
        <w:rPr>
          <w:kern w:val="26"/>
        </w:rPr>
        <w:t xml:space="preserve"> </w:t>
      </w:r>
      <w:proofErr w:type="spellStart"/>
      <w:r w:rsidR="00E1370E" w:rsidRPr="005C1F41">
        <w:rPr>
          <w:kern w:val="26"/>
        </w:rPr>
        <w:t>политик</w:t>
      </w:r>
      <w:r w:rsidR="00E1370E">
        <w:t>и</w:t>
      </w:r>
      <w:r w:rsidR="005C1F41" w:rsidRPr="00CE17F0">
        <w:rPr>
          <w:kern w:val="26"/>
        </w:rPr>
        <w:t>и</w:t>
      </w:r>
      <w:proofErr w:type="spellEnd"/>
      <w:r w:rsidR="005C1F41" w:rsidRPr="00CE17F0">
        <w:rPr>
          <w:kern w:val="26"/>
        </w:rPr>
        <w:t xml:space="preserve"> неукоснительно соблюдать</w:t>
      </w:r>
      <w:proofErr w:type="gramEnd"/>
      <w:r w:rsidR="005C1F41" w:rsidRPr="00CE17F0">
        <w:rPr>
          <w:kern w:val="26"/>
        </w:rPr>
        <w:t xml:space="preserve">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proofErr w:type="spellStart"/>
      <w:r w:rsidR="00E1370E" w:rsidRPr="005C1F41">
        <w:rPr>
          <w:kern w:val="26"/>
        </w:rPr>
        <w:t>Антикоррупционн</w:t>
      </w:r>
      <w:r w:rsidR="00E1370E">
        <w:t>ой</w:t>
      </w:r>
      <w:proofErr w:type="spellEnd"/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</w:t>
      </w:r>
      <w:proofErr w:type="spellStart"/>
      <w:r w:rsidR="005C1F41" w:rsidRPr="00CE17F0">
        <w:rPr>
          <w:kern w:val="26"/>
        </w:rPr>
        <w:t>руковод</w:t>
      </w:r>
      <w:r w:rsidR="0001697C">
        <w:rPr>
          <w:kern w:val="26"/>
        </w:rPr>
        <w:t>ителя</w:t>
      </w:r>
      <w:r w:rsidR="00882CD0" w:rsidRPr="00CE17F0">
        <w:rPr>
          <w:kern w:val="26"/>
        </w:rPr>
        <w:t>организации</w:t>
      </w:r>
      <w:proofErr w:type="spellEnd"/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proofErr w:type="spellStart"/>
      <w:r w:rsidR="0001697C" w:rsidRPr="005C1F41">
        <w:rPr>
          <w:kern w:val="26"/>
        </w:rPr>
        <w:t>Антикоррупционн</w:t>
      </w:r>
      <w:r w:rsidR="0001697C">
        <w:t>ой</w:t>
      </w:r>
      <w:proofErr w:type="spellEnd"/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</w:t>
      </w:r>
      <w:proofErr w:type="gramStart"/>
      <w:r w:rsidR="0001697C">
        <w:rPr>
          <w:kern w:val="26"/>
        </w:rPr>
        <w:t>)</w:t>
      </w:r>
      <w:r w:rsidR="0001697C" w:rsidRPr="00CE17F0">
        <w:rPr>
          <w:kern w:val="26"/>
        </w:rPr>
        <w:t>р</w:t>
      </w:r>
      <w:proofErr w:type="gramEnd"/>
      <w:r w:rsidR="0001697C" w:rsidRPr="00CE17F0">
        <w:rPr>
          <w:kern w:val="26"/>
        </w:rPr>
        <w:t>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</w:t>
      </w:r>
      <w:r w:rsidR="005C1F41" w:rsidRPr="00CE17F0">
        <w:rPr>
          <w:kern w:val="26"/>
        </w:rPr>
        <w:lastRenderedPageBreak/>
        <w:t>информации о случаях совершения коррупционных правонарушений другими работниками;</w:t>
      </w:r>
    </w:p>
    <w:p w:rsidR="004E5CFB" w:rsidRPr="004E5CFB" w:rsidRDefault="00CE17F0" w:rsidP="00C14BA3">
      <w:pPr>
        <w:spacing w:line="276" w:lineRule="auto"/>
        <w:jc w:val="both"/>
        <w:rPr>
          <w:b/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proofErr w:type="spellStart"/>
      <w:r>
        <w:rPr>
          <w:kern w:val="26"/>
        </w:rPr>
        <w:t>руководителю</w:t>
      </w:r>
      <w:r w:rsidR="005C1F41" w:rsidRPr="00CE17F0">
        <w:rPr>
          <w:kern w:val="26"/>
        </w:rPr>
        <w:t>или</w:t>
      </w:r>
      <w:proofErr w:type="spellEnd"/>
      <w:r w:rsidR="005C1F41" w:rsidRPr="00CE17F0">
        <w:rPr>
          <w:kern w:val="26"/>
        </w:rPr>
        <w:t xml:space="preserve">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proofErr w:type="spellStart"/>
      <w:r w:rsidR="0001697C" w:rsidRPr="005C1F41">
        <w:rPr>
          <w:kern w:val="26"/>
        </w:rPr>
        <w:t>Антикоррупционн</w:t>
      </w:r>
      <w:r w:rsidR="0001697C">
        <w:t>ой</w:t>
      </w:r>
      <w:proofErr w:type="spellEnd"/>
      <w:r w:rsidR="0001697C" w:rsidRPr="005C1F41">
        <w:rPr>
          <w:kern w:val="26"/>
        </w:rPr>
        <w:t xml:space="preserve"> </w:t>
      </w:r>
      <w:proofErr w:type="spellStart"/>
      <w:r w:rsidR="0001697C" w:rsidRPr="005C1F41">
        <w:rPr>
          <w:kern w:val="26"/>
        </w:rPr>
        <w:t>политик</w:t>
      </w:r>
      <w:r w:rsidR="0001697C">
        <w:t>и</w:t>
      </w:r>
      <w:proofErr w:type="gramStart"/>
      <w:r w:rsidR="0001697C">
        <w:rPr>
          <w:kern w:val="26"/>
        </w:rPr>
        <w:t>,</w:t>
      </w:r>
      <w:r w:rsidR="005C1F41" w:rsidRPr="00CE17F0">
        <w:rPr>
          <w:kern w:val="26"/>
        </w:rPr>
        <w:t>о</w:t>
      </w:r>
      <w:proofErr w:type="spellEnd"/>
      <w:proofErr w:type="gramEnd"/>
      <w:r w:rsidR="005C1F41" w:rsidRPr="00CE17F0">
        <w:rPr>
          <w:kern w:val="26"/>
        </w:rPr>
        <w:t xml:space="preserve">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bookmarkStart w:id="12" w:name="sub_7"/>
      <w:r w:rsidR="00C14BA3">
        <w:rPr>
          <w:kern w:val="26"/>
        </w:rPr>
        <w:t>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3" w:name="_Toc17119831"/>
      <w:proofErr w:type="spellStart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FE358F">
        <w:rPr>
          <w:b/>
        </w:rPr>
        <w:t>по</w:t>
      </w:r>
      <w:proofErr w:type="spellEnd"/>
      <w:r w:rsidR="00FE358F">
        <w:rPr>
          <w:b/>
        </w:rPr>
        <w:t xml:space="preserve"> предупреждению коррупции</w:t>
      </w:r>
      <w:bookmarkEnd w:id="13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 w:rsidR="001511C8"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Тек"/>
      <w:bookmarkStart w:id="15" w:name="_Toc17119832"/>
      <w:bookmarkStart w:id="16" w:name="sub_8"/>
      <w:bookmarkEnd w:id="12"/>
      <w:bookmarkEnd w:id="14"/>
      <w:r w:rsidRPr="007902A2">
        <w:rPr>
          <w:b/>
        </w:rPr>
        <w:t>Внедрение стандартов поведения работников организации</w:t>
      </w:r>
      <w:bookmarkEnd w:id="15"/>
    </w:p>
    <w:bookmarkEnd w:id="16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9846A7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>этики и служебного поведения работников организации (</w:t>
      </w:r>
      <w:fldSimple w:instr=" REF _Ref422743378 \h  \* MERGEFORMAT ">
        <w:r w:rsidR="00BC43FB" w:rsidRPr="009846A7">
          <w:t xml:space="preserve">Приложение № </w:t>
        </w:r>
        <w:r w:rsidR="00BC43FB" w:rsidRPr="00BC43FB">
          <w:t>2</w:t>
        </w:r>
      </w:fldSimple>
      <w:r w:rsidR="001511C8">
        <w:t xml:space="preserve"> </w:t>
      </w:r>
      <w:r w:rsidR="005C1F41" w:rsidRPr="009846A7">
        <w:t xml:space="preserve">к </w:t>
      </w:r>
      <w:proofErr w:type="spellStart"/>
      <w:r w:rsidR="00E1370E" w:rsidRPr="005C1F41">
        <w:t>Антикоррупционн</w:t>
      </w:r>
      <w:r w:rsidR="00E1370E">
        <w:t>ой</w:t>
      </w:r>
      <w:proofErr w:type="spellEnd"/>
      <w:r w:rsidR="00E1370E" w:rsidRPr="005C1F41">
        <w:t xml:space="preserve"> политик</w:t>
      </w:r>
      <w:r w:rsidR="00E1370E">
        <w:t>е</w:t>
      </w:r>
      <w:r w:rsidR="005C1F41" w:rsidRPr="009846A7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_Toc17119833"/>
      <w:bookmarkStart w:id="18" w:name="sub_9"/>
      <w:r w:rsidRPr="007902A2">
        <w:rPr>
          <w:b/>
        </w:rPr>
        <w:t>Выявление и урегулирование конфликта интересов</w:t>
      </w:r>
      <w:bookmarkEnd w:id="17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19" w:name="sub_10"/>
      <w:bookmarkEnd w:id="18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lastRenderedPageBreak/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уведомления </w:t>
      </w:r>
      <w:r w:rsidRPr="000A3404">
        <w:t>о возникшем конфликте интересов или о возможности его возникновения</w:t>
      </w:r>
      <w:r w:rsidRPr="008D13F2">
        <w:t xml:space="preserve"> информация провер</w:t>
      </w:r>
      <w:r>
        <w:t>яется</w:t>
      </w:r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Pr="000A3404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312FC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0A3404">
        <w:t>(</w:t>
      </w:r>
      <w:fldSimple w:instr=" REF _Ref422744127 \h  \* MERGEFORMAT ">
        <w:r w:rsidR="00BC43FB" w:rsidRPr="009846A7">
          <w:t xml:space="preserve">Приложение № </w:t>
        </w:r>
        <w:r w:rsidR="00BC43FB" w:rsidRPr="00BC43FB">
          <w:t>3</w:t>
        </w:r>
      </w:fldSimple>
      <w:r w:rsidR="008D13F2" w:rsidRPr="000A3404">
        <w:t xml:space="preserve"> к Политике).</w:t>
      </w:r>
    </w:p>
    <w:p w:rsidR="005C1F41" w:rsidRPr="004E5CFB" w:rsidRDefault="005C1F41" w:rsidP="002B5379">
      <w:pPr>
        <w:pStyle w:val="a0"/>
        <w:numPr>
          <w:ilvl w:val="1"/>
          <w:numId w:val="5"/>
        </w:numPr>
        <w:ind w:left="0" w:firstLine="709"/>
      </w:pPr>
      <w:r w:rsidRPr="004E5CFB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Круг лиц, на которых распространяется требование заполнения декларации </w:t>
      </w:r>
      <w:r w:rsidR="00940B02">
        <w:t xml:space="preserve">о </w:t>
      </w:r>
      <w:r w:rsidRPr="004E5CFB">
        <w:t>конфликт</w:t>
      </w:r>
      <w:r w:rsidR="00940B02">
        <w:t>е</w:t>
      </w:r>
      <w:r w:rsidRPr="004E5CFB">
        <w:t xml:space="preserve"> интересов, </w:t>
      </w:r>
      <w:r w:rsidR="00A9773A">
        <w:t xml:space="preserve">и периодичность </w:t>
      </w:r>
      <w:r w:rsidR="00A9773A" w:rsidRPr="004E5CFB">
        <w:t xml:space="preserve">заполнения декларации </w:t>
      </w:r>
      <w:r w:rsidR="00A9773A">
        <w:t xml:space="preserve">о </w:t>
      </w:r>
      <w:r w:rsidR="00A9773A" w:rsidRPr="004E5CFB">
        <w:t>конфликт</w:t>
      </w:r>
      <w:r w:rsidR="00A9773A">
        <w:t>е</w:t>
      </w:r>
      <w:r w:rsidR="00A9773A" w:rsidRPr="004E5CFB">
        <w:t xml:space="preserve"> интересов </w:t>
      </w:r>
      <w:r w:rsidRPr="004E5CFB">
        <w:t>определяется</w:t>
      </w:r>
      <w:r w:rsidR="004E5CFB" w:rsidRPr="004E5CFB">
        <w:t xml:space="preserve"> руководителем организации с учетом мнения комиссии по </w:t>
      </w:r>
      <w:proofErr w:type="spellStart"/>
      <w:r w:rsidR="004E5CFB" w:rsidRPr="004E5CFB">
        <w:t>противодействиюкоррупции</w:t>
      </w:r>
      <w:proofErr w:type="spellEnd"/>
      <w:r w:rsidRPr="004E5CFB">
        <w:t>.</w:t>
      </w:r>
    </w:p>
    <w:p w:rsidR="005C1F41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proofErr w:type="spellStart"/>
      <w:r w:rsidR="00FE66CC">
        <w:t>п</w:t>
      </w:r>
      <w:r w:rsidR="00FE66CC" w:rsidRPr="008D13F2">
        <w:t>оступивш</w:t>
      </w:r>
      <w:r w:rsidR="00FE66CC">
        <w:t>ейв</w:t>
      </w:r>
      <w:proofErr w:type="spellEnd"/>
      <w:r w:rsidR="00FE66CC">
        <w:t xml:space="preserve"> рамках уведомления </w:t>
      </w:r>
      <w:r w:rsidR="00FE66CC" w:rsidRPr="000A3404">
        <w:t>о возникшем конфликте интересов или о возможности его возникновения</w:t>
      </w:r>
      <w:r w:rsidR="005C1F41" w:rsidRPr="008D13F2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17119834"/>
      <w:r w:rsidRPr="007902A2">
        <w:rPr>
          <w:b/>
        </w:rPr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0"/>
    </w:p>
    <w:bookmarkEnd w:id="19"/>
    <w:p w:rsidR="00A16E64" w:rsidRPr="00A16E64" w:rsidRDefault="000331EC" w:rsidP="00A16E64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0331EC" w:rsidRDefault="005C1F41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312FC3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</w:t>
      </w:r>
      <w:proofErr w:type="spellStart"/>
      <w:r w:rsidR="00FE66CC">
        <w:t>и</w:t>
      </w:r>
      <w:r w:rsidRPr="000331EC">
        <w:t>работников</w:t>
      </w:r>
      <w:proofErr w:type="spellEnd"/>
      <w:r w:rsidRPr="000331EC">
        <w:t xml:space="preserve">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="00312FC3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312FC3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</w:t>
      </w:r>
      <w:proofErr w:type="spellStart"/>
      <w:r w:rsidR="000331EC" w:rsidRPr="000331EC">
        <w:rPr>
          <w:szCs w:val="22"/>
        </w:rPr>
        <w:t>мероприятиях</w:t>
      </w:r>
      <w:proofErr w:type="gramStart"/>
      <w:r w:rsidR="000331EC" w:rsidRPr="000331EC">
        <w:rPr>
          <w:szCs w:val="22"/>
        </w:rPr>
        <w:t>;м</w:t>
      </w:r>
      <w:proofErr w:type="gramEnd"/>
      <w:r w:rsidR="000331EC" w:rsidRPr="000331EC">
        <w:rPr>
          <w:szCs w:val="22"/>
        </w:rPr>
        <w:t>инимиз</w:t>
      </w:r>
      <w:r w:rsidR="000331EC">
        <w:rPr>
          <w:szCs w:val="22"/>
        </w:rPr>
        <w:t>ации</w:t>
      </w:r>
      <w:proofErr w:type="spellEnd"/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</w:t>
      </w:r>
      <w:proofErr w:type="spellStart"/>
      <w:r w:rsidR="000331EC" w:rsidRPr="000331EC">
        <w:rPr>
          <w:szCs w:val="22"/>
        </w:rPr>
        <w:t>мероприятий</w:t>
      </w:r>
      <w:r w:rsidR="00A16E64" w:rsidRPr="000331EC">
        <w:t>в</w:t>
      </w:r>
      <w:proofErr w:type="spellEnd"/>
      <w:r w:rsidR="00A16E64" w:rsidRPr="000331EC">
        <w:t xml:space="preserve">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</w:t>
      </w:r>
      <w:r w:rsidR="00A16E64" w:rsidRPr="000331EC">
        <w:rPr>
          <w:rFonts w:cs="Calibri"/>
          <w:szCs w:val="22"/>
        </w:rPr>
        <w:lastRenderedPageBreak/>
        <w:t>и знаками делового гостеприимства</w:t>
      </w:r>
      <w:r w:rsidR="00A16E64" w:rsidRPr="000331EC">
        <w:t xml:space="preserve"> (</w:t>
      </w:r>
      <w:fldSimple w:instr=" REF _Ref422747034 \h  \* MERGEFORMAT ">
        <w:r w:rsidR="00BC43FB" w:rsidRPr="009846A7">
          <w:t xml:space="preserve">Приложение № </w:t>
        </w:r>
        <w:r w:rsidR="00BC43FB" w:rsidRPr="00BC43FB">
          <w:t>4</w:t>
        </w:r>
      </w:fldSimple>
      <w:r w:rsidR="00A16E64" w:rsidRPr="000331EC">
        <w:t xml:space="preserve"> к </w:t>
      </w:r>
      <w:proofErr w:type="spellStart"/>
      <w:r w:rsidR="00FE66CC">
        <w:t>Антикоррупционной</w:t>
      </w:r>
      <w:proofErr w:type="spellEnd"/>
      <w:r w:rsidR="00FE66CC">
        <w:t xml:space="preserve"> п</w:t>
      </w:r>
      <w:r w:rsidR="00A16E64" w:rsidRPr="000331EC">
        <w:t>олитике).</w:t>
      </w:r>
    </w:p>
    <w:p w:rsidR="005C1F41" w:rsidRPr="00473DC6" w:rsidRDefault="000331E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1" w:name="_Toc17119835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 xml:space="preserve">при взаимодействии </w:t>
      </w:r>
      <w:proofErr w:type="spellStart"/>
      <w:r w:rsidR="005C1F41" w:rsidRPr="00473DC6">
        <w:rPr>
          <w:b/>
        </w:rPr>
        <w:t>сконтрагентами</w:t>
      </w:r>
      <w:bookmarkEnd w:id="21"/>
      <w:proofErr w:type="spellEnd"/>
    </w:p>
    <w:p w:rsidR="00C03C2B" w:rsidRDefault="00C03C2B" w:rsidP="000331E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</w:t>
      </w:r>
      <w:proofErr w:type="spellStart"/>
      <w:r w:rsidR="005C1F41" w:rsidRPr="00B51A43">
        <w:t>антикоррупционных</w:t>
      </w:r>
      <w:proofErr w:type="spellEnd"/>
      <w:r w:rsidR="005C1F41" w:rsidRPr="00B51A43">
        <w:t xml:space="preserve"> инициативах. </w:t>
      </w:r>
    </w:p>
    <w:p w:rsidR="00C03C2B" w:rsidRDefault="00C03C2B" w:rsidP="00C03C2B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6B4407" w:rsidRDefault="00C03C2B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ключ</w:t>
      </w:r>
      <w:r>
        <w:t>ение</w:t>
      </w:r>
      <w:r w:rsidR="005C1F41" w:rsidRPr="00B51A43">
        <w:t xml:space="preserve"> в договоры, заключаемые с контрагентами</w:t>
      </w:r>
      <w:r>
        <w:t xml:space="preserve">, </w:t>
      </w:r>
      <w:r w:rsidRPr="00B51A43">
        <w:t>положени</w:t>
      </w:r>
      <w:r>
        <w:t>й</w:t>
      </w:r>
      <w:r w:rsidRPr="00B51A43">
        <w:t xml:space="preserve"> о соблюдении </w:t>
      </w:r>
      <w:proofErr w:type="spellStart"/>
      <w:r w:rsidRPr="00B51A43">
        <w:t>антикоррупционных</w:t>
      </w:r>
      <w:proofErr w:type="spellEnd"/>
      <w:r w:rsidRPr="00B51A43">
        <w:t xml:space="preserve"> стандартов</w:t>
      </w:r>
      <w:r w:rsidR="00312FC3">
        <w:t xml:space="preserve"> </w:t>
      </w:r>
      <w:r w:rsidR="005C1F41" w:rsidRPr="006B4407">
        <w:t>(</w:t>
      </w:r>
      <w:proofErr w:type="spellStart"/>
      <w:r w:rsidR="005C1F41" w:rsidRPr="006B4407">
        <w:t>антикоррупционная</w:t>
      </w:r>
      <w:proofErr w:type="spellEnd"/>
      <w:r w:rsidR="005C1F41" w:rsidRPr="006B4407">
        <w:t xml:space="preserve"> оговорка)</w:t>
      </w:r>
      <w:r w:rsidRPr="006B4407">
        <w:t xml:space="preserve"> (</w:t>
      </w:r>
      <w:fldSimple w:instr=" REF _Ref422748565 \h  \* MERGEFORMAT ">
        <w:r w:rsidR="00BC43FB" w:rsidRPr="009846A7">
          <w:t xml:space="preserve">Приложение № </w:t>
        </w:r>
        <w:r w:rsidR="00BC43FB" w:rsidRPr="00BC43FB">
          <w:t>5</w:t>
        </w:r>
      </w:fldSimple>
      <w:r w:rsidRPr="006B4407">
        <w:t xml:space="preserve"> к </w:t>
      </w:r>
      <w:proofErr w:type="spellStart"/>
      <w:r w:rsidR="00FE66CC">
        <w:t>Антикоррупционной</w:t>
      </w:r>
      <w:proofErr w:type="spellEnd"/>
      <w:r w:rsidR="00FE66CC">
        <w:t xml:space="preserve"> п</w:t>
      </w:r>
      <w:r w:rsidRPr="006B4407">
        <w:t>олитике)</w:t>
      </w:r>
      <w:r w:rsidR="005C1F41" w:rsidRPr="006B4407">
        <w:t>.</w:t>
      </w:r>
    </w:p>
    <w:p w:rsidR="005C1F41" w:rsidRPr="00B51A43" w:rsidRDefault="006B4407" w:rsidP="006B4407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2" w:name="_Toc17119836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2"/>
    </w:p>
    <w:p w:rsidR="002502DE" w:rsidRDefault="005C1F41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2502DE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 xml:space="preserve">, при реализации которых наиболее высока </w:t>
      </w:r>
      <w:r w:rsidRPr="00B51A43">
        <w:lastRenderedPageBreak/>
        <w:t>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B51A43" w:rsidRDefault="006B4407" w:rsidP="006B4407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Оценка коррупционных рисков организации осуществляется </w:t>
      </w:r>
      <w:r w:rsidR="00286A13">
        <w:t xml:space="preserve">ежегодно </w:t>
      </w:r>
      <w:r>
        <w:t xml:space="preserve">в соответствии с </w:t>
      </w:r>
      <w:r w:rsidR="002502DE">
        <w:t>М</w:t>
      </w:r>
      <w:r>
        <w:t xml:space="preserve">етодическими рекомендациями </w:t>
      </w:r>
      <w:r w:rsidR="002502DE" w:rsidRPr="003D19BC">
        <w:t>по проведению оценки коррупционных рисков, возникающих при реализации функций</w:t>
      </w:r>
      <w:r w:rsidR="002502DE">
        <w:t xml:space="preserve">, разработанных Министерством труда и социального развития Российской Федерации с учетом </w:t>
      </w:r>
      <w:r w:rsidR="002502DE" w:rsidRPr="00B51A43">
        <w:t>специфик</w:t>
      </w:r>
      <w:r w:rsidR="002502DE">
        <w:t>и</w:t>
      </w:r>
      <w:r w:rsidR="002502DE" w:rsidRPr="00B51A43">
        <w:t xml:space="preserve"> деятельности </w:t>
      </w:r>
      <w:r w:rsidR="002502DE">
        <w:t>организации.</w:t>
      </w:r>
    </w:p>
    <w:p w:rsidR="005C1F41" w:rsidRPr="007902A2" w:rsidRDefault="00706978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17119837"/>
      <w:bookmarkStart w:id="24" w:name="sub_12"/>
      <w:proofErr w:type="spellStart"/>
      <w:r>
        <w:rPr>
          <w:b/>
        </w:rPr>
        <w:t>Антикоррупционное</w:t>
      </w:r>
      <w:proofErr w:type="spellEnd"/>
      <w:r>
        <w:rPr>
          <w:b/>
        </w:rPr>
        <w:t xml:space="preserve"> просвещение</w:t>
      </w:r>
      <w:r w:rsidR="00312FC3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3"/>
    </w:p>
    <w:bookmarkEnd w:id="24"/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</w:t>
      </w:r>
      <w:proofErr w:type="spellStart"/>
      <w:r w:rsidRPr="00BE70AA">
        <w:t>антикоррупционного</w:t>
      </w:r>
      <w:proofErr w:type="spellEnd"/>
      <w:r w:rsidRPr="00BE70AA">
        <w:t xml:space="preserve">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 xml:space="preserve">посредством </w:t>
      </w:r>
      <w:proofErr w:type="spellStart"/>
      <w:r w:rsidRPr="00BE70AA">
        <w:t>антикоррупционного</w:t>
      </w:r>
      <w:proofErr w:type="spellEnd"/>
      <w:r w:rsidRPr="00BE70AA">
        <w:t xml:space="preserve"> образования</w:t>
      </w:r>
      <w:r>
        <w:t>,</w:t>
      </w:r>
      <w:r w:rsidRPr="00BE70AA">
        <w:t xml:space="preserve"> </w:t>
      </w:r>
      <w:proofErr w:type="spellStart"/>
      <w:r w:rsidRPr="00BE70AA">
        <w:t>антикоррупционной</w:t>
      </w:r>
      <w:proofErr w:type="spellEnd"/>
      <w:r w:rsidRPr="00BE70AA">
        <w:t xml:space="preserve"> пропаганд</w:t>
      </w:r>
      <w:r>
        <w:t xml:space="preserve">ы и </w:t>
      </w:r>
      <w:proofErr w:type="spellStart"/>
      <w:r w:rsidRPr="00BE70AA">
        <w:t>антикоррупционного</w:t>
      </w:r>
      <w:proofErr w:type="spellEnd"/>
      <w:r w:rsidRPr="00BE70AA">
        <w:t xml:space="preserve"> </w:t>
      </w:r>
      <w:r>
        <w:t xml:space="preserve">консультирования осуществляется </w:t>
      </w:r>
      <w:proofErr w:type="spellStart"/>
      <w:r>
        <w:t>антикоррупционное</w:t>
      </w:r>
      <w:proofErr w:type="spellEnd"/>
      <w:r>
        <w:t xml:space="preserve"> просвещение.</w:t>
      </w:r>
    </w:p>
    <w:p w:rsidR="00706978" w:rsidRPr="00706978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proofErr w:type="spellStart"/>
      <w:r>
        <w:t>Антикоррупционное</w:t>
      </w:r>
      <w:proofErr w:type="spellEnd"/>
      <w:r>
        <w:t xml:space="preserve"> образование работников осуществляется за счет организации в форме </w:t>
      </w:r>
      <w:r>
        <w:rPr>
          <w:rFonts w:eastAsiaTheme="minorHAnsi"/>
        </w:rPr>
        <w:t>подготовки (переподготовки) и повышения 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</w:t>
      </w:r>
      <w:proofErr w:type="spellStart"/>
      <w:r w:rsidR="00706978" w:rsidRPr="00EA6F91">
        <w:t>Антикоррупционной</w:t>
      </w:r>
      <w:proofErr w:type="spellEnd"/>
      <w:r w:rsidR="00706978" w:rsidRPr="00EA6F91">
        <w:t xml:space="preserve"> политики</w:t>
      </w:r>
      <w:r w:rsidR="00706978">
        <w:t>.</w:t>
      </w:r>
    </w:p>
    <w:p w:rsidR="00BE70AA" w:rsidRDefault="00BE70AA" w:rsidP="00BE70AA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 w:rsidRPr="00BE70AA">
        <w:t>Антикоррупционная</w:t>
      </w:r>
      <w:proofErr w:type="spellEnd"/>
      <w:r w:rsidRPr="00BE70AA">
        <w:t xml:space="preserve">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5E5BFC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proofErr w:type="spellStart"/>
      <w:r>
        <w:t>Антикоррупционное</w:t>
      </w:r>
      <w:proofErr w:type="spellEnd"/>
      <w:r>
        <w:t xml:space="preserve">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proofErr w:type="spellStart"/>
      <w:r w:rsidR="00706978" w:rsidRPr="00EA6F91">
        <w:t>Антикоррупционной</w:t>
      </w:r>
      <w:proofErr w:type="spellEnd"/>
      <w:r w:rsidR="00706978" w:rsidRPr="00EA6F91">
        <w:t xml:space="preserve"> </w:t>
      </w:r>
      <w:proofErr w:type="spellStart"/>
      <w:r w:rsidR="00706978" w:rsidRPr="00EA6F91">
        <w:t>политики</w:t>
      </w:r>
      <w:r w:rsidR="005C1F41" w:rsidRPr="00B51A43">
        <w:t>в</w:t>
      </w:r>
      <w:proofErr w:type="spellEnd"/>
      <w:r w:rsidR="005C1F41" w:rsidRPr="00B51A43">
        <w:t xml:space="preserve">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17119838"/>
      <w:bookmarkStart w:id="26" w:name="sub_13"/>
      <w:r w:rsidRPr="007902A2">
        <w:rPr>
          <w:b/>
        </w:rPr>
        <w:t>Внутренний контроль и аудит</w:t>
      </w:r>
      <w:bookmarkEnd w:id="25"/>
    </w:p>
    <w:bookmarkEnd w:id="26"/>
    <w:p w:rsidR="00C04D88" w:rsidRDefault="004E5CFB" w:rsidP="004E5CFB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spellStart"/>
      <w:r>
        <w:t>О</w:t>
      </w:r>
      <w:r w:rsidRPr="00C04D88">
        <w:t>существл</w:t>
      </w:r>
      <w:r>
        <w:t>ениев</w:t>
      </w:r>
      <w:proofErr w:type="spellEnd"/>
      <w:r>
        <w:t xml:space="preserve"> </w:t>
      </w:r>
      <w:proofErr w:type="gramStart"/>
      <w:r>
        <w:t>соответствии</w:t>
      </w:r>
      <w:proofErr w:type="gramEnd"/>
      <w:r>
        <w:t xml:space="preserve">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</w:t>
      </w:r>
      <w:proofErr w:type="spellStart"/>
      <w:r w:rsidRPr="00C04D88">
        <w:t>операций</w:t>
      </w:r>
      <w:r w:rsidR="005C1F41" w:rsidRPr="00C04D88">
        <w:rPr>
          <w:bCs/>
        </w:rPr>
        <w:t>способствует</w:t>
      </w:r>
      <w:proofErr w:type="spellEnd"/>
      <w:r w:rsidR="005C1F41" w:rsidRPr="00C04D88">
        <w:rPr>
          <w:bCs/>
        </w:rPr>
        <w:t xml:space="preserve">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</w:t>
      </w:r>
      <w:proofErr w:type="spellStart"/>
      <w:r w:rsidR="005C1F41" w:rsidRPr="00C04D88">
        <w:rPr>
          <w:bCs/>
        </w:rPr>
        <w:t>аудита</w:t>
      </w:r>
      <w:r>
        <w:rPr>
          <w:bCs/>
        </w:rPr>
        <w:t>в</w:t>
      </w:r>
      <w:proofErr w:type="spellEnd"/>
      <w:r>
        <w:rPr>
          <w:bCs/>
        </w:rPr>
        <w:t xml:space="preserve"> целях реализации </w:t>
      </w:r>
      <w:proofErr w:type="spellStart"/>
      <w:r>
        <w:rPr>
          <w:bCs/>
        </w:rPr>
        <w:t>мерпредупреждения</w:t>
      </w:r>
      <w:proofErr w:type="spellEnd"/>
      <w:r>
        <w:rPr>
          <w:bCs/>
        </w:rPr>
        <w:t xml:space="preserve">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</w:t>
      </w:r>
      <w:r w:rsidR="005C1F41" w:rsidRPr="00C04D88">
        <w:rPr>
          <w:bCs/>
        </w:rPr>
        <w:lastRenderedPageBreak/>
        <w:t xml:space="preserve">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  <w:proofErr w:type="gramEnd"/>
    </w:p>
    <w:p w:rsidR="00C04D88" w:rsidRDefault="00C04D88" w:rsidP="00C04D88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proofErr w:type="spellStart"/>
      <w:r w:rsidR="004E5CFB">
        <w:rPr>
          <w:bCs/>
        </w:rPr>
        <w:t>Антикоррупционной</w:t>
      </w:r>
      <w:proofErr w:type="spellEnd"/>
      <w:r w:rsidR="004E5CFB">
        <w:rPr>
          <w:bCs/>
        </w:rPr>
        <w:t xml:space="preserve">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C04D88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</w:t>
      </w:r>
      <w:proofErr w:type="spellStart"/>
      <w:r w:rsidR="005C1F41" w:rsidRPr="00BD3ED0">
        <w:rPr>
          <w:kern w:val="26"/>
        </w:rPr>
        <w:t>аффилированных</w:t>
      </w:r>
      <w:proofErr w:type="spellEnd"/>
      <w:r w:rsidR="005C1F41" w:rsidRPr="00BD3ED0">
        <w:rPr>
          <w:kern w:val="26"/>
        </w:rPr>
        <w:t xml:space="preserve">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7" w:name="_Toc17119839"/>
      <w:bookmarkStart w:id="28" w:name="sub_15"/>
      <w:r w:rsidRPr="007902A2">
        <w:rPr>
          <w:b/>
        </w:rPr>
        <w:lastRenderedPageBreak/>
        <w:t xml:space="preserve">Сотрудничество с </w:t>
      </w:r>
      <w:r w:rsidR="00706978">
        <w:rPr>
          <w:b/>
        </w:rPr>
        <w:t xml:space="preserve">контрольно – надзорными и </w:t>
      </w:r>
      <w:r w:rsidRPr="007902A2">
        <w:rPr>
          <w:b/>
        </w:rPr>
        <w:t>правоохранительными органами в сфере противодействия коррупции</w:t>
      </w:r>
      <w:bookmarkEnd w:id="27"/>
    </w:p>
    <w:bookmarkEnd w:id="28"/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BD3ED0">
        <w:rPr>
          <w:bCs/>
        </w:rPr>
        <w:t>организации</w:t>
      </w:r>
      <w:proofErr w:type="gramEnd"/>
      <w:r w:rsidRPr="00BD3ED0">
        <w:rPr>
          <w:bCs/>
        </w:rPr>
        <w:t xml:space="preserve"> декларируемым </w:t>
      </w:r>
      <w:proofErr w:type="spellStart"/>
      <w:r w:rsidRPr="00BD3ED0">
        <w:rPr>
          <w:bCs/>
        </w:rPr>
        <w:t>антикоррупционным</w:t>
      </w:r>
      <w:proofErr w:type="spellEnd"/>
      <w:r w:rsidRPr="00BD3ED0">
        <w:rPr>
          <w:bCs/>
        </w:rPr>
        <w:t xml:space="preserve"> стандартам поведения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рганизация</w:t>
      </w:r>
      <w:r w:rsidR="005C1F41" w:rsidRPr="00BD3ED0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>
        <w:rPr>
          <w:bCs/>
        </w:rPr>
        <w:t>бо</w:t>
      </w:r>
      <w:r w:rsidR="00312FC3">
        <w:rPr>
          <w:bCs/>
        </w:rPr>
        <w:t xml:space="preserve"> </w:t>
      </w:r>
      <w:r w:rsidR="00344129">
        <w:rPr>
          <w:bCs/>
        </w:rPr>
        <w:t xml:space="preserve">всех </w:t>
      </w:r>
      <w:r w:rsidR="005C1F41" w:rsidRPr="00BD3ED0">
        <w:rPr>
          <w:bCs/>
        </w:rPr>
        <w:t xml:space="preserve">случаях совершения коррупционных правонарушений, о которых </w:t>
      </w:r>
      <w:r>
        <w:rPr>
          <w:bCs/>
        </w:rPr>
        <w:t>организации</w:t>
      </w:r>
      <w:r w:rsidR="005C1F41" w:rsidRPr="00BD3ED0">
        <w:rPr>
          <w:bCs/>
        </w:rPr>
        <w:t xml:space="preserve"> стало известно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spellStart"/>
      <w:proofErr w:type="gramStart"/>
      <w:r>
        <w:rPr>
          <w:bCs/>
        </w:rPr>
        <w:t>Организация</w:t>
      </w:r>
      <w:r w:rsidR="005C1F41" w:rsidRPr="00BD3ED0">
        <w:rPr>
          <w:bCs/>
        </w:rPr>
        <w:t>принимает</w:t>
      </w:r>
      <w:proofErr w:type="spellEnd"/>
      <w:r w:rsidR="005C1F41" w:rsidRPr="00BD3ED0">
        <w:rPr>
          <w:bCs/>
        </w:rPr>
        <w:t xml:space="preserve"> на себя обязательство воздерживаться от каких-либо санкций в отношении </w:t>
      </w:r>
      <w:r>
        <w:rPr>
          <w:bCs/>
        </w:rPr>
        <w:t>работников</w:t>
      </w:r>
      <w:r w:rsidR="005C1F41" w:rsidRPr="00BD3ED0">
        <w:rPr>
          <w:bCs/>
        </w:rPr>
        <w:t xml:space="preserve">, сообщивших в </w:t>
      </w:r>
      <w:r w:rsidR="00706978">
        <w:rPr>
          <w:bCs/>
        </w:rPr>
        <w:t xml:space="preserve">контрольно – надзорные и </w:t>
      </w:r>
      <w:r w:rsidR="005C1F41" w:rsidRPr="00BD3ED0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>
        <w:rPr>
          <w:bCs/>
        </w:rPr>
        <w:t xml:space="preserve"> к совершению,</w:t>
      </w:r>
      <w:r w:rsidR="005C1F41" w:rsidRPr="00BD3ED0">
        <w:rPr>
          <w:bCs/>
        </w:rPr>
        <w:t xml:space="preserve"> совершении </w:t>
      </w:r>
      <w:r w:rsidR="00344129">
        <w:rPr>
          <w:bCs/>
        </w:rPr>
        <w:t xml:space="preserve">или совершенном </w:t>
      </w:r>
      <w:r w:rsidR="005C1F41" w:rsidRPr="00BD3ED0">
        <w:rPr>
          <w:bCs/>
        </w:rPr>
        <w:t>коррупционно</w:t>
      </w:r>
      <w:r w:rsidR="00344129">
        <w:rPr>
          <w:bCs/>
        </w:rPr>
        <w:t>м</w:t>
      </w:r>
      <w:r w:rsidR="005C1F41" w:rsidRPr="00BD3ED0">
        <w:rPr>
          <w:bCs/>
        </w:rPr>
        <w:t xml:space="preserve"> правонарушени</w:t>
      </w:r>
      <w:r w:rsidR="00344129">
        <w:rPr>
          <w:bCs/>
        </w:rPr>
        <w:t>и</w:t>
      </w:r>
      <w:r w:rsidR="00706978">
        <w:rPr>
          <w:bCs/>
        </w:rPr>
        <w:t xml:space="preserve"> или преступлении</w:t>
      </w:r>
      <w:r w:rsidR="005C1F41" w:rsidRPr="00BD3ED0">
        <w:rPr>
          <w:bCs/>
        </w:rPr>
        <w:t>.</w:t>
      </w:r>
      <w:proofErr w:type="gramEnd"/>
    </w:p>
    <w:p w:rsidR="005C1F41" w:rsidRP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 xml:space="preserve">Сотрудничество с </w:t>
      </w:r>
      <w:r w:rsidR="00706978">
        <w:rPr>
          <w:bCs/>
        </w:rPr>
        <w:t xml:space="preserve">контрольно – надзорными и </w:t>
      </w:r>
      <w:r w:rsidRPr="00BD3ED0">
        <w:rPr>
          <w:bCs/>
        </w:rPr>
        <w:t xml:space="preserve">правоохранительными органами также </w:t>
      </w:r>
      <w:r w:rsidR="00BD3ED0">
        <w:rPr>
          <w:bCs/>
        </w:rPr>
        <w:t xml:space="preserve">осуществляется </w:t>
      </w:r>
      <w:r w:rsidRPr="00BD3ED0">
        <w:rPr>
          <w:bCs/>
        </w:rPr>
        <w:t>в форме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r>
        <w:rPr>
          <w:kern w:val="26"/>
        </w:rPr>
        <w:t xml:space="preserve">контрольно – надзорных мероприятий в </w:t>
      </w:r>
      <w:proofErr w:type="spellStart"/>
      <w:r>
        <w:rPr>
          <w:kern w:val="26"/>
        </w:rPr>
        <w:t>отношении</w:t>
      </w:r>
      <w:r w:rsidR="00882CD0" w:rsidRPr="00BD3ED0">
        <w:rPr>
          <w:kern w:val="26"/>
        </w:rPr>
        <w:t>организации</w:t>
      </w:r>
      <w:proofErr w:type="spellEnd"/>
      <w:r w:rsidR="005C1F41" w:rsidRPr="00BD3ED0">
        <w:rPr>
          <w:kern w:val="26"/>
        </w:rPr>
        <w:t xml:space="preserve"> по вопросам предупреждения и противодействия коррупции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ступлений, включая оперативно-розыскные мероприятия.</w:t>
      </w:r>
    </w:p>
    <w:p w:rsidR="00BD3ED0" w:rsidRDefault="005C1F41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 w:rsidR="00344129">
        <w:rPr>
          <w:bCs/>
        </w:rPr>
        <w:t xml:space="preserve">итель организации </w:t>
      </w:r>
      <w:r w:rsidR="00BD3ED0">
        <w:rPr>
          <w:bCs/>
        </w:rPr>
        <w:t>и работники</w:t>
      </w:r>
      <w:r w:rsidRPr="00BD3ED0">
        <w:rPr>
          <w:bCs/>
        </w:rPr>
        <w:t xml:space="preserve"> оказыва</w:t>
      </w:r>
      <w:r w:rsidR="00BD3ED0">
        <w:rPr>
          <w:bCs/>
        </w:rPr>
        <w:t>ют</w:t>
      </w:r>
      <w:r w:rsidRPr="00BD3ED0">
        <w:rPr>
          <w:bCs/>
        </w:rPr>
        <w:t xml:space="preserve"> поддержку </w:t>
      </w:r>
      <w:r w:rsidR="00BD3ED0" w:rsidRPr="00BD3ED0">
        <w:rPr>
          <w:bCs/>
        </w:rPr>
        <w:t xml:space="preserve">правоохранительным органам </w:t>
      </w:r>
      <w:r w:rsidRPr="00BD3ED0">
        <w:rPr>
          <w:bCs/>
        </w:rPr>
        <w:t>в выявлении и расследовании фактов коррупции, предпринима</w:t>
      </w:r>
      <w:r w:rsidR="00BD3ED0">
        <w:rPr>
          <w:bCs/>
        </w:rPr>
        <w:t>ю</w:t>
      </w:r>
      <w:r w:rsidRPr="00BD3ED0">
        <w:rPr>
          <w:bCs/>
        </w:rPr>
        <w:t>т необходимые меры по сохранению и переда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BD3ED0" w:rsidRDefault="00344129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 xml:space="preserve">итель организации и </w:t>
      </w:r>
      <w:proofErr w:type="spellStart"/>
      <w:r>
        <w:rPr>
          <w:bCs/>
        </w:rPr>
        <w:t>работники</w:t>
      </w:r>
      <w:r w:rsidR="005C1F41" w:rsidRPr="00BD3ED0">
        <w:rPr>
          <w:bCs/>
        </w:rPr>
        <w:t>не</w:t>
      </w:r>
      <w:proofErr w:type="spellEnd"/>
      <w:r w:rsidR="005C1F41" w:rsidRPr="00BD3ED0">
        <w:rPr>
          <w:bCs/>
        </w:rPr>
        <w:t xml:space="preserve">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лиц </w:t>
      </w:r>
      <w:r w:rsidR="00706978">
        <w:rPr>
          <w:bCs/>
        </w:rPr>
        <w:t xml:space="preserve">контрольно – надзорных и </w:t>
      </w:r>
      <w:r w:rsidR="005C1F41" w:rsidRPr="00BD3ED0">
        <w:rPr>
          <w:bCs/>
        </w:rPr>
        <w:t>правоохранительных органов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9" w:name="_Toc17119840"/>
      <w:bookmarkStart w:id="30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="00B92783">
        <w:rPr>
          <w:b/>
        </w:rPr>
        <w:br/>
      </w:r>
      <w:r w:rsidRPr="007902A2">
        <w:rPr>
          <w:b/>
        </w:rPr>
        <w:t xml:space="preserve">за несоблюдение требований </w:t>
      </w:r>
      <w:proofErr w:type="spellStart"/>
      <w:r w:rsidRPr="007902A2">
        <w:rPr>
          <w:b/>
        </w:rPr>
        <w:t>антикоррупционной</w:t>
      </w:r>
      <w:proofErr w:type="spellEnd"/>
      <w:r w:rsidRPr="007902A2">
        <w:rPr>
          <w:b/>
        </w:rPr>
        <w:t xml:space="preserve"> политики</w:t>
      </w:r>
      <w:bookmarkEnd w:id="29"/>
    </w:p>
    <w:bookmarkEnd w:id="30"/>
    <w:p w:rsid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BD3ED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lastRenderedPageBreak/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 xml:space="preserve">в установленном </w:t>
      </w:r>
      <w:proofErr w:type="spellStart"/>
      <w:r w:rsidR="00C0519B">
        <w:rPr>
          <w:bCs/>
        </w:rPr>
        <w:t>порядке</w:t>
      </w:r>
      <w:r w:rsidR="005C1F41" w:rsidRPr="00BD3ED0">
        <w:rPr>
          <w:bCs/>
        </w:rPr>
        <w:t>несут</w:t>
      </w:r>
      <w:proofErr w:type="spellEnd"/>
      <w:r w:rsidR="005C1F41" w:rsidRPr="00BD3ED0">
        <w:rPr>
          <w:bCs/>
        </w:rPr>
        <w:t xml:space="preserve">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 xml:space="preserve">ий настоящей </w:t>
      </w:r>
      <w:proofErr w:type="spellStart"/>
      <w:r w:rsidR="00706978">
        <w:rPr>
          <w:bCs/>
        </w:rPr>
        <w:t>Антикоррупционной</w:t>
      </w:r>
      <w:proofErr w:type="spellEnd"/>
      <w:r w:rsidR="00706978">
        <w:rPr>
          <w:bCs/>
        </w:rPr>
        <w:t xml:space="preserve"> п</w:t>
      </w:r>
      <w:r w:rsidR="005C1F41" w:rsidRPr="00BD3ED0">
        <w:rPr>
          <w:bCs/>
        </w:rPr>
        <w:t>олитики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1" w:name="_Toc17119841"/>
      <w:bookmarkStart w:id="32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proofErr w:type="spellStart"/>
      <w:r w:rsidR="00344129">
        <w:rPr>
          <w:b/>
        </w:rPr>
        <w:t>Антикоррупционную</w:t>
      </w:r>
      <w:proofErr w:type="spellEnd"/>
      <w:r w:rsidR="00344129">
        <w:rPr>
          <w:b/>
        </w:rPr>
        <w:t xml:space="preserve"> политику</w:t>
      </w:r>
      <w:bookmarkEnd w:id="31"/>
    </w:p>
    <w:bookmarkEnd w:id="32"/>
    <w:p w:rsid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 xml:space="preserve">ции </w:t>
      </w:r>
      <w:proofErr w:type="spellStart"/>
      <w:r w:rsidR="00706978">
        <w:rPr>
          <w:bCs/>
        </w:rPr>
        <w:t>Антикоррупционной</w:t>
      </w:r>
      <w:proofErr w:type="spellEnd"/>
      <w:r w:rsidR="00706978">
        <w:rPr>
          <w:bCs/>
        </w:rPr>
        <w:t xml:space="preserve"> политики.</w:t>
      </w:r>
    </w:p>
    <w:p w:rsidR="005C1F41" w:rsidRPr="00C64181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 xml:space="preserve">за реализацию </w:t>
      </w:r>
      <w:proofErr w:type="spellStart"/>
      <w:r w:rsidR="00EC1FE9" w:rsidRPr="00EA6F91">
        <w:t>Антикоррупционной</w:t>
      </w:r>
      <w:proofErr w:type="spellEnd"/>
      <w:r w:rsidR="00EC1FE9" w:rsidRPr="00EA6F91">
        <w:t xml:space="preserve"> политики</w:t>
      </w:r>
      <w:r w:rsidR="00EC1FE9">
        <w:t>,</w:t>
      </w:r>
      <w:r w:rsidR="00670E84"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proofErr w:type="spellStart"/>
      <w:r w:rsidR="00344129" w:rsidRPr="00C64181">
        <w:rPr>
          <w:bCs/>
        </w:rPr>
        <w:t>Антикоррупционн</w:t>
      </w:r>
      <w:r w:rsidR="00344129">
        <w:rPr>
          <w:bCs/>
        </w:rPr>
        <w:t>уюп</w:t>
      </w:r>
      <w:r w:rsidRPr="00C64181">
        <w:rPr>
          <w:bCs/>
        </w:rPr>
        <w:t>олитику</w:t>
      </w:r>
      <w:proofErr w:type="spellEnd"/>
      <w:r w:rsidRPr="00C64181">
        <w:rPr>
          <w:bCs/>
        </w:rPr>
        <w:t xml:space="preserve"> могут быть внесены изменения и дополнения.</w:t>
      </w:r>
      <w:proofErr w:type="gramEnd"/>
    </w:p>
    <w:p w:rsidR="00C0519B" w:rsidRDefault="005C1F41" w:rsidP="00C64181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proofErr w:type="spellStart"/>
      <w:r w:rsidR="00344129" w:rsidRPr="00C64181">
        <w:rPr>
          <w:bCs/>
        </w:rPr>
        <w:t>Антикоррупционной</w:t>
      </w:r>
      <w:proofErr w:type="spellEnd"/>
      <w:r w:rsidR="00344129" w:rsidRPr="00C64181">
        <w:rPr>
          <w:bCs/>
        </w:rPr>
        <w:t xml:space="preserve">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Pr="00D04FC4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3" w:name="_Ref422904024"/>
      <w:bookmarkStart w:id="34" w:name="_Ref422904017"/>
      <w:r w:rsidRPr="009846A7">
        <w:rPr>
          <w:b w:val="0"/>
        </w:rPr>
        <w:lastRenderedPageBreak/>
        <w:t xml:space="preserve">Приложение № </w:t>
      </w:r>
      <w:r w:rsidR="003D7B0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D7B03" w:rsidRPr="009846A7">
        <w:rPr>
          <w:b w:val="0"/>
        </w:rPr>
        <w:fldChar w:fldCharType="separate"/>
      </w:r>
      <w:r w:rsidR="00BC43FB">
        <w:rPr>
          <w:b w:val="0"/>
          <w:noProof/>
        </w:rPr>
        <w:t>1</w:t>
      </w:r>
      <w:r w:rsidR="003D7B03" w:rsidRPr="009846A7">
        <w:rPr>
          <w:b w:val="0"/>
        </w:rPr>
        <w:fldChar w:fldCharType="end"/>
      </w:r>
      <w:bookmarkEnd w:id="33"/>
      <w:r>
        <w:rPr>
          <w:b w:val="0"/>
        </w:rPr>
        <w:br/>
      </w:r>
      <w:r w:rsidRPr="00D04FC4">
        <w:rPr>
          <w:b w:val="0"/>
        </w:rPr>
        <w:t xml:space="preserve">к </w:t>
      </w:r>
      <w:proofErr w:type="spellStart"/>
      <w:r w:rsidRPr="00D04FC4">
        <w:rPr>
          <w:b w:val="0"/>
        </w:rPr>
        <w:t>Антикоррупционной</w:t>
      </w:r>
      <w:proofErr w:type="spellEnd"/>
      <w:r w:rsidRPr="00D04FC4">
        <w:rPr>
          <w:b w:val="0"/>
        </w:rPr>
        <w:t xml:space="preserve"> политике</w:t>
      </w:r>
      <w:r w:rsidRPr="00D04FC4">
        <w:rPr>
          <w:b w:val="0"/>
        </w:rPr>
        <w:br/>
      </w:r>
      <w:bookmarkEnd w:id="34"/>
      <w:r w:rsidR="00025460">
        <w:rPr>
          <w:b w:val="0"/>
        </w:rPr>
        <w:t>МБ</w:t>
      </w:r>
      <w:r w:rsidR="00025460" w:rsidRPr="00D04FC4">
        <w:rPr>
          <w:b w:val="0"/>
        </w:rPr>
        <w:t xml:space="preserve">У ДО </w:t>
      </w:r>
      <w:r w:rsidR="00025460">
        <w:rPr>
          <w:b w:val="0"/>
        </w:rPr>
        <w:t>У</w:t>
      </w:r>
      <w:r w:rsidR="00025460" w:rsidRPr="00D04FC4">
        <w:rPr>
          <w:b w:val="0"/>
        </w:rPr>
        <w:t xml:space="preserve">ДЮСШ   </w:t>
      </w:r>
    </w:p>
    <w:p w:rsidR="00FE66CC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5" w:name="_Toc17119842"/>
      <w:r w:rsidRPr="00B40A9A">
        <w:rPr>
          <w:rFonts w:cs="Times New Roman"/>
          <w:b/>
          <w:kern w:val="26"/>
          <w:szCs w:val="28"/>
        </w:rPr>
        <w:t>Положение</w:t>
      </w:r>
      <w:r w:rsidRPr="00B40A9A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5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FE66CC" w:rsidRPr="005C1F41" w:rsidTr="008E46B4">
        <w:tc>
          <w:tcPr>
            <w:tcW w:w="9570" w:type="dxa"/>
          </w:tcPr>
          <w:p w:rsidR="00FE66CC" w:rsidRPr="005C1F41" w:rsidRDefault="00670E84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униципальн</w:t>
            </w:r>
            <w:r w:rsidR="00025460">
              <w:t>ого бюджетного</w:t>
            </w:r>
            <w:r>
              <w:t xml:space="preserve"> учреждения дополнительного образования «</w:t>
            </w:r>
            <w:proofErr w:type="spellStart"/>
            <w:r w:rsidR="00025460">
              <w:t>Улаганская</w:t>
            </w:r>
            <w:proofErr w:type="spellEnd"/>
            <w:r w:rsidR="00025460">
              <w:t xml:space="preserve"> </w:t>
            </w:r>
            <w:r>
              <w:t>Детско-юношеская спортивная школа»</w:t>
            </w:r>
          </w:p>
        </w:tc>
      </w:tr>
    </w:tbl>
    <w:p w:rsidR="00FE66CC" w:rsidRPr="001032DF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6" w:name="_Toc17119843"/>
      <w:r w:rsidRPr="001032DF">
        <w:rPr>
          <w:b/>
        </w:rPr>
        <w:t>О</w:t>
      </w:r>
      <w:r>
        <w:rPr>
          <w:b/>
        </w:rPr>
        <w:t>бщие положения</w:t>
      </w:r>
      <w:bookmarkEnd w:id="36"/>
    </w:p>
    <w:p w:rsidR="00FE66CC" w:rsidRPr="00DD30E8" w:rsidRDefault="00FE66CC" w:rsidP="007714DF">
      <w:pPr>
        <w:pStyle w:val="a0"/>
        <w:numPr>
          <w:ilvl w:val="1"/>
          <w:numId w:val="8"/>
        </w:numPr>
        <w:ind w:left="0" w:firstLine="709"/>
      </w:pPr>
      <w:r w:rsidRPr="00DD30E8">
        <w:t xml:space="preserve">Настоящее Положение </w:t>
      </w:r>
      <w:r>
        <w:t xml:space="preserve">о комиссии по противодействию коррупции </w:t>
      </w:r>
      <w:r w:rsidR="00025460">
        <w:rPr>
          <w:b/>
        </w:rPr>
        <w:t>МБ</w:t>
      </w:r>
      <w:r w:rsidR="00025460" w:rsidRPr="00D04FC4">
        <w:t xml:space="preserve">У ДО </w:t>
      </w:r>
      <w:r w:rsidR="00025460">
        <w:rPr>
          <w:b/>
        </w:rPr>
        <w:t>У</w:t>
      </w:r>
      <w:r w:rsidR="00025460" w:rsidRPr="00D04FC4">
        <w:t xml:space="preserve">ДЮСШ   </w:t>
      </w:r>
      <w:r>
        <w:t xml:space="preserve">(далее – </w:t>
      </w:r>
      <w:r w:rsidRPr="00DD30E8">
        <w:t xml:space="preserve">Положение о </w:t>
      </w:r>
      <w:r>
        <w:t xml:space="preserve">комиссии) </w:t>
      </w:r>
      <w:r w:rsidRPr="00DD30E8">
        <w:t xml:space="preserve">разработано в соответствии с положениями </w:t>
      </w:r>
      <w:proofErr w:type="spellStart"/>
      <w:r w:rsidRPr="00DD30E8">
        <w:t>КонституцииРоссийской</w:t>
      </w:r>
      <w:proofErr w:type="spellEnd"/>
      <w:r w:rsidRPr="00DD30E8">
        <w:t xml:space="preserve"> Федерации, </w:t>
      </w:r>
      <w:proofErr w:type="spellStart"/>
      <w:r>
        <w:t>З</w:t>
      </w:r>
      <w:r w:rsidRPr="00DD30E8">
        <w:t>акон</w:t>
      </w:r>
      <w:r>
        <w:t>ао</w:t>
      </w:r>
      <w:proofErr w:type="spellEnd"/>
      <w:r>
        <w:t xml:space="preserve"> </w:t>
      </w:r>
      <w:r w:rsidRPr="00704358">
        <w:t>противодействии</w:t>
      </w:r>
      <w:r w:rsidRPr="00DD30E8">
        <w:t xml:space="preserve"> коррупции, иных нормативных прав</w:t>
      </w:r>
      <w:r>
        <w:t>овых актов Российской Федерации</w:t>
      </w:r>
      <w:r w:rsidRPr="00DD30E8"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856E6D">
        <w:t xml:space="preserve">оложение </w:t>
      </w:r>
      <w:r w:rsidRPr="00DD30E8">
        <w:t xml:space="preserve">о </w:t>
      </w:r>
      <w:r>
        <w:t>комиссии</w:t>
      </w:r>
      <w:r w:rsidRPr="00856E6D">
        <w:t xml:space="preserve"> определяет</w:t>
      </w:r>
      <w:r>
        <w:t xml:space="preserve"> цели, порядок образования, работы и полномочия комиссии по противодействию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37" w:name="_Ref421189890"/>
      <w:r>
        <w:t>Комиссия образовывается в целях:</w:t>
      </w:r>
      <w:bookmarkEnd w:id="37"/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35260">
        <w:rPr>
          <w:kern w:val="26"/>
        </w:rPr>
        <w:t>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>
        <w:rPr>
          <w:rFonts w:cs="Times New Roman"/>
        </w:rPr>
        <w:t>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proofErr w:type="spellStart"/>
      <w:r w:rsidRPr="004B4641">
        <w:rPr>
          <w:kern w:val="26"/>
        </w:rPr>
        <w:t>организации</w:t>
      </w:r>
      <w:r w:rsidRPr="000D3F23">
        <w:rPr>
          <w:kern w:val="26"/>
        </w:rPr>
        <w:t>за</w:t>
      </w:r>
      <w:proofErr w:type="spellEnd"/>
      <w:r w:rsidRPr="000D3F23">
        <w:rPr>
          <w:kern w:val="26"/>
        </w:rPr>
        <w:t xml:space="preserve">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14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8" w:name="Par56"/>
      <w:bookmarkStart w:id="39" w:name="_Toc17119844"/>
      <w:bookmarkEnd w:id="38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39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fldSimple w:instr=" REF _Ref421189890 \r \h  \* MERGEFORMAT ">
        <w:r w:rsidR="00BC43FB">
          <w:t>1.3</w:t>
        </w:r>
      </w:fldSimple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остав комиссии утверждается локальным нормативным актом организации.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и руководителя организации, руководители структурных подразделений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аботники</w:t>
      </w:r>
      <w:r w:rsidRPr="000A6A29">
        <w:rPr>
          <w:kern w:val="26"/>
        </w:rPr>
        <w:t xml:space="preserve"> кадрового, юридического или иного подразделения </w:t>
      </w:r>
      <w:r>
        <w:rPr>
          <w:kern w:val="26"/>
        </w:rPr>
        <w:t>организации</w:t>
      </w:r>
      <w:r w:rsidRPr="000A6A29">
        <w:rPr>
          <w:kern w:val="26"/>
        </w:rPr>
        <w:t>, определяемые руководителем</w:t>
      </w:r>
      <w:r>
        <w:rPr>
          <w:kern w:val="26"/>
        </w:rPr>
        <w:t xml:space="preserve">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уководитель контрактной службы (контрактный управляющий) организа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D50BCB" w:rsidRDefault="00FE66CC" w:rsidP="007714DF">
      <w:pPr>
        <w:pStyle w:val="a0"/>
        <w:numPr>
          <w:ilvl w:val="1"/>
          <w:numId w:val="8"/>
        </w:numPr>
        <w:ind w:left="0" w:firstLine="709"/>
      </w:pPr>
      <w:r>
        <w:t>П</w:t>
      </w:r>
      <w:r w:rsidRPr="00D50BCB">
        <w:t xml:space="preserve">о решению руководителя </w:t>
      </w:r>
      <w:r>
        <w:t>организации</w:t>
      </w:r>
      <w:r w:rsidRPr="00D50BCB">
        <w:t xml:space="preserve"> в состав комиссии включаются: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общественной организации ветеранов, созданно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и профсоюзной организации, действующей в </w:t>
      </w:r>
      <w:r>
        <w:rPr>
          <w:kern w:val="26"/>
        </w:rPr>
        <w:t>организации;</w:t>
      </w:r>
    </w:p>
    <w:p w:rsidR="00FE66CC" w:rsidRPr="000A6A2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ч</w:t>
      </w:r>
      <w:r w:rsidRPr="000A6A29">
        <w:rPr>
          <w:kern w:val="26"/>
        </w:rPr>
        <w:t xml:space="preserve">лены общественных советов, образованных </w:t>
      </w:r>
      <w:r>
        <w:rPr>
          <w:kern w:val="26"/>
        </w:rPr>
        <w:t>в организации</w:t>
      </w:r>
      <w:r w:rsidRPr="000A6A29">
        <w:rPr>
          <w:kern w:val="26"/>
        </w:rPr>
        <w:t>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0" w:name="_Toc17119845"/>
      <w:r w:rsidRPr="00AD6704">
        <w:rPr>
          <w:b/>
        </w:rPr>
        <w:t>Полномочия Комиссии</w:t>
      </w:r>
      <w:bookmarkEnd w:id="40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spellStart"/>
      <w:r>
        <w:rPr>
          <w:kern w:val="26"/>
        </w:rPr>
        <w:t>р</w:t>
      </w:r>
      <w:r w:rsidRPr="000922FA">
        <w:rPr>
          <w:kern w:val="26"/>
        </w:rPr>
        <w:t>азраб</w:t>
      </w:r>
      <w:r>
        <w:rPr>
          <w:kern w:val="26"/>
        </w:rPr>
        <w:t>атываети</w:t>
      </w:r>
      <w:proofErr w:type="spellEnd"/>
      <w:r>
        <w:rPr>
          <w:kern w:val="26"/>
        </w:rPr>
        <w:t xml:space="preserve">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структурных подразделений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proofErr w:type="spellStart"/>
      <w:r>
        <w:rPr>
          <w:kern w:val="26"/>
        </w:rPr>
        <w:t>предупреждению</w:t>
      </w:r>
      <w:r w:rsidRPr="00AD6704">
        <w:rPr>
          <w:kern w:val="26"/>
        </w:rPr>
        <w:t>коррупции</w:t>
      </w:r>
      <w:proofErr w:type="spellEnd"/>
      <w:r w:rsidRPr="00AD6704">
        <w:rPr>
          <w:kern w:val="26"/>
        </w:rPr>
        <w:t>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spellStart"/>
      <w:r w:rsidRPr="000922FA">
        <w:rPr>
          <w:kern w:val="26"/>
        </w:rPr>
        <w:t>формир</w:t>
      </w:r>
      <w:r>
        <w:rPr>
          <w:kern w:val="26"/>
        </w:rPr>
        <w:t>уетперечень</w:t>
      </w:r>
      <w:proofErr w:type="spellEnd"/>
      <w:r>
        <w:rPr>
          <w:kern w:val="26"/>
        </w:rPr>
        <w:t xml:space="preserve">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proofErr w:type="spellStart"/>
      <w:r w:rsidRPr="000D3F23">
        <w:rPr>
          <w:kern w:val="26"/>
        </w:rPr>
        <w:t>организации</w:t>
      </w:r>
      <w:r w:rsidRPr="000922FA">
        <w:rPr>
          <w:kern w:val="26"/>
        </w:rPr>
        <w:t>по</w:t>
      </w:r>
      <w:proofErr w:type="spellEnd"/>
      <w:r w:rsidRPr="000922FA">
        <w:rPr>
          <w:kern w:val="26"/>
        </w:rPr>
        <w:t xml:space="preserve"> </w:t>
      </w:r>
      <w:r>
        <w:rPr>
          <w:kern w:val="26"/>
        </w:rPr>
        <w:t xml:space="preserve">внесению </w:t>
      </w:r>
      <w:r>
        <w:rPr>
          <w:kern w:val="26"/>
        </w:rPr>
        <w:lastRenderedPageBreak/>
        <w:t>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</w:t>
      </w:r>
      <w:proofErr w:type="spellStart"/>
      <w:r w:rsidRPr="00AD6704">
        <w:rPr>
          <w:kern w:val="26"/>
        </w:rPr>
        <w:t>антикоррупционной</w:t>
      </w:r>
      <w:proofErr w:type="spellEnd"/>
      <w:r w:rsidRPr="00AD6704">
        <w:rPr>
          <w:kern w:val="26"/>
        </w:rPr>
        <w:t xml:space="preserve">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 xml:space="preserve">омиссию документы и иные материалы о коррупции и противодействии </w:t>
      </w:r>
      <w:proofErr w:type="spellStart"/>
      <w:r w:rsidRPr="00AD6704">
        <w:rPr>
          <w:kern w:val="26"/>
        </w:rPr>
        <w:t>коррупции</w:t>
      </w:r>
      <w:r>
        <w:rPr>
          <w:rFonts w:cs="Times New Roman"/>
        </w:rPr>
        <w:t>и</w:t>
      </w:r>
      <w:proofErr w:type="spellEnd"/>
      <w:r>
        <w:rPr>
          <w:rFonts w:cs="Times New Roman"/>
        </w:rPr>
        <w:t xml:space="preserve"> информирует </w:t>
      </w:r>
      <w:r>
        <w:rPr>
          <w:kern w:val="26"/>
        </w:rPr>
        <w:t xml:space="preserve">руководителя </w:t>
      </w:r>
      <w:proofErr w:type="spellStart"/>
      <w:r w:rsidRPr="000D3F23">
        <w:rPr>
          <w:kern w:val="26"/>
        </w:rPr>
        <w:t>организации</w:t>
      </w:r>
      <w:r>
        <w:rPr>
          <w:rFonts w:cs="Times New Roman"/>
        </w:rPr>
        <w:t>о</w:t>
      </w:r>
      <w:proofErr w:type="spellEnd"/>
      <w:r>
        <w:rPr>
          <w:rFonts w:cs="Times New Roman"/>
        </w:rPr>
        <w:t xml:space="preserve">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_Toc17119846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1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одного раза в квартал.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15"/>
          <w:footerReference w:type="default" r:id="rId16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D04FC4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2" w:name="_Ref422743378"/>
      <w:r w:rsidRPr="009846A7">
        <w:rPr>
          <w:b w:val="0"/>
        </w:rPr>
        <w:lastRenderedPageBreak/>
        <w:t xml:space="preserve">Приложение № </w:t>
      </w:r>
      <w:r w:rsidR="003D7B0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D7B03" w:rsidRPr="009846A7">
        <w:rPr>
          <w:b w:val="0"/>
        </w:rPr>
        <w:fldChar w:fldCharType="separate"/>
      </w:r>
      <w:r w:rsidR="00BC43FB">
        <w:rPr>
          <w:b w:val="0"/>
          <w:noProof/>
        </w:rPr>
        <w:t>2</w:t>
      </w:r>
      <w:r w:rsidR="003D7B03" w:rsidRPr="009846A7">
        <w:rPr>
          <w:b w:val="0"/>
        </w:rPr>
        <w:fldChar w:fldCharType="end"/>
      </w:r>
      <w:bookmarkEnd w:id="42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025460">
        <w:rPr>
          <w:b w:val="0"/>
        </w:rPr>
        <w:t>МБ</w:t>
      </w:r>
      <w:r w:rsidR="00025460" w:rsidRPr="00D04FC4">
        <w:rPr>
          <w:b w:val="0"/>
        </w:rPr>
        <w:t xml:space="preserve">У ДО </w:t>
      </w:r>
      <w:r w:rsidR="00025460">
        <w:rPr>
          <w:b w:val="0"/>
        </w:rPr>
        <w:t>У</w:t>
      </w:r>
      <w:r w:rsidR="00025460" w:rsidRPr="00D04FC4">
        <w:rPr>
          <w:b w:val="0"/>
        </w:rPr>
        <w:t xml:space="preserve">ДЮСШ   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3" w:name="_Toc17119847"/>
      <w:r w:rsidRPr="00D04FC4">
        <w:rPr>
          <w:rFonts w:cs="Times New Roman"/>
          <w:b/>
          <w:kern w:val="26"/>
          <w:szCs w:val="28"/>
        </w:rPr>
        <w:t>Кодекс</w:t>
      </w:r>
      <w:r w:rsidRPr="00D04FC4">
        <w:rPr>
          <w:rFonts w:cs="Times New Roman"/>
          <w:b/>
          <w:kern w:val="26"/>
          <w:szCs w:val="28"/>
        </w:rPr>
        <w:br/>
      </w:r>
      <w:r w:rsidRPr="00473DC6">
        <w:rPr>
          <w:rFonts w:cs="Times New Roman"/>
          <w:b/>
          <w:kern w:val="26"/>
          <w:szCs w:val="28"/>
        </w:rPr>
        <w:t>этики и служебного поведения работников</w:t>
      </w:r>
      <w:bookmarkEnd w:id="43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061A63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униципальн</w:t>
            </w:r>
            <w:r w:rsidR="00025460">
              <w:t xml:space="preserve">ого бюджетного </w:t>
            </w:r>
            <w:r>
              <w:t xml:space="preserve"> учреждения дополнительного образования «</w:t>
            </w:r>
            <w:proofErr w:type="spellStart"/>
            <w:r w:rsidR="00025460">
              <w:t>Улаганская</w:t>
            </w:r>
            <w:proofErr w:type="spellEnd"/>
            <w:r w:rsidR="00025460">
              <w:t xml:space="preserve"> </w:t>
            </w:r>
            <w:r>
              <w:t>Детско-юношеская спортивная школа»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17119848"/>
      <w:r w:rsidRPr="00C0519B">
        <w:rPr>
          <w:b/>
        </w:rPr>
        <w:t>Общие положения</w:t>
      </w:r>
      <w:bookmarkEnd w:id="44"/>
    </w:p>
    <w:p w:rsidR="00344129" w:rsidRDefault="00473DC6" w:rsidP="007714DF">
      <w:pPr>
        <w:pStyle w:val="a0"/>
        <w:numPr>
          <w:ilvl w:val="1"/>
          <w:numId w:val="7"/>
        </w:numPr>
        <w:ind w:left="0" w:firstLine="709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025460">
        <w:rPr>
          <w:b/>
        </w:rPr>
        <w:t>МБ</w:t>
      </w:r>
      <w:r w:rsidR="00025460" w:rsidRPr="00D04FC4">
        <w:t xml:space="preserve">У ДО </w:t>
      </w:r>
      <w:r w:rsidR="00025460">
        <w:rPr>
          <w:b/>
        </w:rPr>
        <w:t>У</w:t>
      </w:r>
      <w:r w:rsidR="00025460" w:rsidRPr="00D04FC4">
        <w:t xml:space="preserve">ДЮСШ   </w:t>
      </w:r>
      <w:r>
        <w:t xml:space="preserve">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17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</w:t>
      </w:r>
      <w:proofErr w:type="spellStart"/>
      <w:r w:rsidRPr="00DD30E8">
        <w:t>обязанностей</w:t>
      </w:r>
      <w:proofErr w:type="gramStart"/>
      <w:r w:rsidRPr="00DD30E8">
        <w:t>.</w:t>
      </w:r>
      <w:r w:rsidR="00F81B12" w:rsidRPr="00F81B12">
        <w:t>З</w:t>
      </w:r>
      <w:proofErr w:type="gramEnd"/>
      <w:r w:rsidR="00F81B12" w:rsidRPr="00F81B12">
        <w:t>нание</w:t>
      </w:r>
      <w:proofErr w:type="spellEnd"/>
      <w:r w:rsidR="00F81B12" w:rsidRPr="00F81B12">
        <w:t xml:space="preserve">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5" w:name="_Toc17119849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5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18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</w:t>
      </w:r>
      <w:proofErr w:type="spellStart"/>
      <w:r w:rsidRPr="00187F13">
        <w:rPr>
          <w:kern w:val="26"/>
        </w:rPr>
        <w:t>конфессий</w:t>
      </w:r>
      <w:proofErr w:type="spellEnd"/>
      <w:r w:rsidRPr="00187F13">
        <w:rPr>
          <w:kern w:val="26"/>
        </w:rPr>
        <w:t>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коррупционно опасного поведения (поведения, которое может восприниматься окружающими как обещание или предложение дачи взятки, как согласие принять взятку или как </w:t>
      </w:r>
      <w:r w:rsidRPr="00187F13">
        <w:rPr>
          <w:kern w:val="26"/>
        </w:rPr>
        <w:lastRenderedPageBreak/>
        <w:t>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19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имать меры по предупреждению коррупции, а также меры к тому, чтобы подчиненные ему работники не допускали коррупционно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 w:rsidR="00D647BD"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73DC6" w:rsidRPr="001032DF" w:rsidRDefault="00473DC6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lastRenderedPageBreak/>
        <w:t xml:space="preserve"> Ответственность за нарушение положений Кодекса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Нарушение работниками положений настоящего Кодекса </w:t>
      </w:r>
      <w:proofErr w:type="spellStart"/>
      <w:r w:rsidRPr="00DD30E8">
        <w:t>подлежитмор</w:t>
      </w:r>
      <w:r>
        <w:t>а</w:t>
      </w:r>
      <w:r w:rsidRPr="00DD30E8">
        <w:t>льному</w:t>
      </w:r>
      <w:proofErr w:type="spellEnd"/>
      <w:r w:rsidRPr="00DD30E8">
        <w:t xml:space="preserve">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7714DF">
      <w:pPr>
        <w:pStyle w:val="a0"/>
        <w:numPr>
          <w:ilvl w:val="1"/>
          <w:numId w:val="7"/>
        </w:numPr>
        <w:ind w:left="0" w:firstLine="709"/>
      </w:pPr>
      <w:r w:rsidRPr="00C72978"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</w:t>
      </w:r>
      <w:proofErr w:type="spellStart"/>
      <w:r w:rsidRPr="00DD30E8">
        <w:t>антикоррупционного</w:t>
      </w:r>
      <w:proofErr w:type="spellEnd"/>
      <w:r w:rsidRPr="00DD30E8">
        <w:t xml:space="preserve">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 w:rsidR="00D647BD">
        <w:t xml:space="preserve"> </w:t>
      </w:r>
      <w:r w:rsidRPr="00DD30E8">
        <w:t>коррупционно-опасной ситуации.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Работники в зависимости от тяжести </w:t>
      </w:r>
      <w:proofErr w:type="spellStart"/>
      <w:r w:rsidRPr="00DD30E8">
        <w:t>совершенногопроступка</w:t>
      </w:r>
      <w:proofErr w:type="spellEnd"/>
      <w:r w:rsidRPr="00DD30E8">
        <w:t xml:space="preserve"> несут дисциплинарную, административную, гражданско-</w:t>
      </w:r>
      <w:r>
        <w:t>п</w:t>
      </w:r>
      <w:r w:rsidRPr="00DD30E8">
        <w:t>равовую и</w:t>
      </w:r>
      <w:r>
        <w:t xml:space="preserve"> уголовную</w:t>
      </w:r>
      <w:r w:rsidRPr="00DD30E8">
        <w:t xml:space="preserve"> ответственность в соответствии с законодательством </w:t>
      </w:r>
      <w:proofErr w:type="spellStart"/>
      <w:r w:rsidRPr="00DD30E8">
        <w:t>РоссийскойФедерации</w:t>
      </w:r>
      <w:proofErr w:type="spellEnd"/>
      <w:r w:rsidRPr="00DD30E8">
        <w:t>.</w:t>
      </w:r>
    </w:p>
    <w:p w:rsidR="00473DC6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Если работник не уверен, как необходимо</w:t>
      </w:r>
      <w:r w:rsidR="00D647BD">
        <w:t xml:space="preserve"> </w:t>
      </w:r>
      <w:r w:rsidRPr="00DD30E8">
        <w:t xml:space="preserve">поступить в соответствии с настоящим Кодексом, он должен обратиться </w:t>
      </w:r>
      <w:proofErr w:type="spellStart"/>
      <w:r w:rsidRPr="00DD30E8">
        <w:t>законсультацией</w:t>
      </w:r>
      <w:proofErr w:type="spellEnd"/>
      <w:r w:rsidRPr="00DD30E8">
        <w:t xml:space="preserve"> (разъяснениями) к своему непосредственному руководителю либо </w:t>
      </w:r>
      <w:proofErr w:type="spellStart"/>
      <w:r w:rsidRPr="00DD30E8">
        <w:t>вкадровое</w:t>
      </w:r>
      <w:proofErr w:type="spellEnd"/>
      <w:r w:rsidRPr="00DD30E8">
        <w:t xml:space="preserve"> или юридическое подразделение </w:t>
      </w:r>
      <w:r w:rsidR="001032DF">
        <w:t>организации</w:t>
      </w:r>
      <w:r>
        <w:t xml:space="preserve">, </w:t>
      </w:r>
      <w:r w:rsidRPr="00DD30E8">
        <w:t xml:space="preserve">либо к </w:t>
      </w:r>
      <w:r w:rsidR="001032DF" w:rsidRPr="00DD30E8">
        <w:t xml:space="preserve">должностному лицу, </w:t>
      </w:r>
      <w:r w:rsidR="00EC1FE9">
        <w:t xml:space="preserve">ответственному </w:t>
      </w:r>
      <w:r w:rsidR="00EC1FE9" w:rsidRPr="00EA6F91">
        <w:t xml:space="preserve">за реализацию </w:t>
      </w:r>
      <w:proofErr w:type="spellStart"/>
      <w:r w:rsidR="00EC1FE9" w:rsidRPr="00EA6F91">
        <w:t>Антикоррупционной</w:t>
      </w:r>
      <w:proofErr w:type="spellEnd"/>
      <w:r w:rsidR="00EC1FE9" w:rsidRPr="00EA6F91">
        <w:t xml:space="preserve"> политики</w:t>
      </w:r>
      <w:r w:rsidR="001032DF">
        <w:t>.</w:t>
      </w:r>
    </w:p>
    <w:p w:rsidR="000A3404" w:rsidRPr="00D04FC4" w:rsidRDefault="000A3404" w:rsidP="000A3404">
      <w:pPr>
        <w:pStyle w:val="af8"/>
        <w:keepNext/>
        <w:pageBreakBefore/>
        <w:ind w:left="6480"/>
        <w:rPr>
          <w:b w:val="0"/>
        </w:rPr>
      </w:pPr>
      <w:bookmarkStart w:id="46" w:name="_Ref422744127"/>
      <w:r w:rsidRPr="009846A7">
        <w:rPr>
          <w:b w:val="0"/>
        </w:rPr>
        <w:lastRenderedPageBreak/>
        <w:t xml:space="preserve">Приложение № </w:t>
      </w:r>
      <w:r w:rsidR="003D7B0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D7B03" w:rsidRPr="009846A7">
        <w:rPr>
          <w:b w:val="0"/>
        </w:rPr>
        <w:fldChar w:fldCharType="separate"/>
      </w:r>
      <w:r w:rsidR="00BC43FB">
        <w:rPr>
          <w:b w:val="0"/>
          <w:noProof/>
        </w:rPr>
        <w:t>3</w:t>
      </w:r>
      <w:r w:rsidR="003D7B03" w:rsidRPr="009846A7">
        <w:rPr>
          <w:b w:val="0"/>
        </w:rPr>
        <w:fldChar w:fldCharType="end"/>
      </w:r>
      <w:bookmarkEnd w:id="46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025460">
        <w:rPr>
          <w:b w:val="0"/>
        </w:rPr>
        <w:t>МБ</w:t>
      </w:r>
      <w:r w:rsidR="00025460" w:rsidRPr="00D04FC4">
        <w:rPr>
          <w:b w:val="0"/>
        </w:rPr>
        <w:t xml:space="preserve">У ДО </w:t>
      </w:r>
      <w:r w:rsidR="00025460">
        <w:rPr>
          <w:b w:val="0"/>
        </w:rPr>
        <w:t>У</w:t>
      </w:r>
      <w:r w:rsidR="00025460" w:rsidRPr="00D04FC4">
        <w:rPr>
          <w:b w:val="0"/>
        </w:rPr>
        <w:t xml:space="preserve">ДЮСШ   </w:t>
      </w:r>
    </w:p>
    <w:p w:rsidR="000A3404" w:rsidRPr="00D04FC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0A3404">
      <w:pPr>
        <w:autoSpaceDE w:val="0"/>
        <w:autoSpaceDN w:val="0"/>
        <w:adjustRightInd w:val="0"/>
        <w:jc w:val="both"/>
        <w:rPr>
          <w:szCs w:val="28"/>
        </w:rPr>
      </w:pPr>
    </w:p>
    <w:p w:rsidR="000A3404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7" w:name="_Toc17119850"/>
      <w:r w:rsidRPr="000A3404">
        <w:rPr>
          <w:rFonts w:cs="Times New Roman"/>
          <w:b/>
          <w:kern w:val="26"/>
          <w:szCs w:val="28"/>
        </w:rPr>
        <w:t>Положение о конфликте интересов</w:t>
      </w:r>
      <w:bookmarkEnd w:id="47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0A3404" w:rsidRPr="005C1F41" w:rsidTr="008D13F2">
        <w:tc>
          <w:tcPr>
            <w:tcW w:w="9570" w:type="dxa"/>
          </w:tcPr>
          <w:p w:rsidR="000A3404" w:rsidRPr="005C1F41" w:rsidRDefault="00055F9C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униципальн</w:t>
            </w:r>
            <w:r w:rsidR="00025460">
              <w:t>ого бюджетного</w:t>
            </w:r>
            <w:r>
              <w:t xml:space="preserve"> учреждения дополнительного образования «</w:t>
            </w:r>
            <w:proofErr w:type="spellStart"/>
            <w:r w:rsidR="00025460">
              <w:t>Улаганская</w:t>
            </w:r>
            <w:proofErr w:type="spellEnd"/>
            <w:r w:rsidR="00025460">
              <w:t xml:space="preserve"> </w:t>
            </w:r>
            <w:r>
              <w:t>Детско-юношеская спортивная школа»</w:t>
            </w:r>
          </w:p>
        </w:tc>
      </w:tr>
    </w:tbl>
    <w:p w:rsidR="00704358" w:rsidRPr="001032DF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17119851"/>
      <w:r>
        <w:rPr>
          <w:b/>
        </w:rPr>
        <w:t>Цели и задачи Положения</w:t>
      </w:r>
      <w:bookmarkEnd w:id="48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Настоящее Положение о конфликте интересов в</w:t>
      </w:r>
      <w:r w:rsidR="00055F9C">
        <w:t xml:space="preserve"> </w:t>
      </w:r>
      <w:r w:rsidR="00025460">
        <w:rPr>
          <w:b/>
        </w:rPr>
        <w:t>МБ</w:t>
      </w:r>
      <w:r w:rsidR="00025460" w:rsidRPr="00D04FC4">
        <w:t xml:space="preserve">У ДО </w:t>
      </w:r>
      <w:r w:rsidR="00025460">
        <w:rPr>
          <w:b/>
        </w:rPr>
        <w:t>У</w:t>
      </w:r>
      <w:r w:rsidR="00025460">
        <w:t xml:space="preserve">ДЮСШ  </w:t>
      </w:r>
      <w:r>
        <w:t>(далее</w:t>
      </w:r>
      <w:r w:rsidR="00704358">
        <w:t xml:space="preserve"> – </w:t>
      </w:r>
      <w:r w:rsidR="00704358" w:rsidRPr="00DD30E8">
        <w:t>Положение о конфликте интересов</w:t>
      </w:r>
      <w:r>
        <w:t xml:space="preserve">) </w:t>
      </w:r>
      <w:r w:rsidRPr="00DD30E8">
        <w:t>разработано в соответствии с положениями Конституции</w:t>
      </w:r>
      <w:r w:rsidR="00055F9C">
        <w:t xml:space="preserve"> </w:t>
      </w:r>
      <w:r w:rsidRPr="00DD30E8">
        <w:t xml:space="preserve">Российской Федерации, </w:t>
      </w:r>
      <w:proofErr w:type="spellStart"/>
      <w:r w:rsidR="00704358">
        <w:t>З</w:t>
      </w:r>
      <w:r w:rsidRPr="00DD30E8">
        <w:t>акон</w:t>
      </w:r>
      <w:r>
        <w:t>а</w:t>
      </w:r>
      <w:r w:rsidR="00704358">
        <w:t>о</w:t>
      </w:r>
      <w:proofErr w:type="spellEnd"/>
      <w:r w:rsidR="00704358">
        <w:t xml:space="preserve"> </w:t>
      </w:r>
      <w:r w:rsidRPr="00704358">
        <w:t>противодействии</w:t>
      </w:r>
      <w:r w:rsidRPr="00DD30E8">
        <w:t xml:space="preserve"> коррупции, иных нормативных правовых актов Российской </w:t>
      </w:r>
      <w:proofErr w:type="spellStart"/>
      <w:r w:rsidRPr="00DD30E8">
        <w:t>Федерации</w:t>
      </w:r>
      <w:proofErr w:type="gramStart"/>
      <w:r w:rsidRPr="00DD30E8">
        <w:t>,К</w:t>
      </w:r>
      <w:proofErr w:type="gramEnd"/>
      <w:r w:rsidRPr="00DD30E8">
        <w:t>одексо</w:t>
      </w:r>
      <w:r>
        <w:t>м</w:t>
      </w:r>
      <w:proofErr w:type="spellEnd"/>
      <w:r>
        <w:t xml:space="preserve"> этики и служебного поведения </w:t>
      </w:r>
      <w:r w:rsidRPr="00DD30E8">
        <w:t xml:space="preserve">работников </w:t>
      </w:r>
      <w:r w:rsidR="00094C59">
        <w:t>организации</w:t>
      </w:r>
      <w:r w:rsidRPr="00DD30E8">
        <w:t xml:space="preserve"> </w:t>
      </w:r>
      <w:proofErr w:type="spellStart"/>
      <w:r w:rsidRPr="00DD30E8">
        <w:t>иосновано</w:t>
      </w:r>
      <w:proofErr w:type="spellEnd"/>
      <w:r w:rsidRPr="00DD30E8">
        <w:t xml:space="preserve"> на общепризнанных нравственных принципах и нормах </w:t>
      </w:r>
      <w:proofErr w:type="spellStart"/>
      <w:r w:rsidRPr="00DD30E8">
        <w:t>российскогообщества</w:t>
      </w:r>
      <w:proofErr w:type="spellEnd"/>
      <w:r w:rsidRPr="00DD30E8">
        <w:t xml:space="preserve"> и государства.</w:t>
      </w:r>
    </w:p>
    <w:p w:rsidR="000A3404" w:rsidRDefault="00940B02" w:rsidP="007714DF">
      <w:pPr>
        <w:pStyle w:val="a0"/>
        <w:numPr>
          <w:ilvl w:val="1"/>
          <w:numId w:val="9"/>
        </w:numPr>
        <w:ind w:left="0" w:firstLine="709"/>
      </w:pPr>
      <w:r>
        <w:t>Работники</w:t>
      </w:r>
      <w:r w:rsidR="000A3404" w:rsidRPr="00DD30E8">
        <w:t xml:space="preserve"> должны соблюдать интересы </w:t>
      </w:r>
      <w:r w:rsidR="00DD4E03">
        <w:t>организации</w:t>
      </w:r>
      <w:r w:rsidR="000A3404" w:rsidRPr="00DD30E8">
        <w:t xml:space="preserve">, прежде всего в отношении целей </w:t>
      </w:r>
      <w:r w:rsidR="00DD4E03">
        <w:t>ее</w:t>
      </w:r>
      <w:r w:rsidR="000A3404" w:rsidRPr="00DD30E8">
        <w:t xml:space="preserve"> деятельности, и не </w:t>
      </w:r>
      <w:proofErr w:type="spellStart"/>
      <w:r w:rsidR="000A3404" w:rsidRPr="00DD30E8">
        <w:t>должныиспользовать</w:t>
      </w:r>
      <w:proofErr w:type="spellEnd"/>
      <w:r w:rsidR="000A3404" w:rsidRPr="00DD30E8">
        <w:t xml:space="preserve"> возможности, связанные с осуществлением ими своих </w:t>
      </w:r>
      <w:r w:rsidR="00DD4E03">
        <w:t>трудовых</w:t>
      </w:r>
      <w:r w:rsidR="000A3404" w:rsidRPr="00DD30E8">
        <w:t xml:space="preserve"> обязанностей, или допускать использование таких</w:t>
      </w:r>
      <w:r w:rsidR="000A3404">
        <w:t xml:space="preserve"> возможностей в целях, противоречащих целям, указанным в Уставе </w:t>
      </w:r>
      <w:r w:rsidR="00DD4E03">
        <w:t>организации</w:t>
      </w:r>
      <w:r w:rsidR="000A3404">
        <w:t>.</w:t>
      </w:r>
    </w:p>
    <w:p w:rsidR="000A3404" w:rsidRPr="00DD30E8" w:rsidRDefault="00940B02" w:rsidP="007714DF">
      <w:pPr>
        <w:pStyle w:val="a0"/>
        <w:numPr>
          <w:ilvl w:val="1"/>
          <w:numId w:val="9"/>
        </w:numPr>
        <w:ind w:left="0" w:firstLine="709"/>
      </w:pPr>
      <w:proofErr w:type="spellStart"/>
      <w:r>
        <w:t>Работники</w:t>
      </w:r>
      <w:r w:rsidR="000A3404" w:rsidRPr="00DD30E8">
        <w:t>должны</w:t>
      </w:r>
      <w:proofErr w:type="spellEnd"/>
      <w:r w:rsidR="000A3404" w:rsidRPr="00DD30E8">
        <w:t xml:space="preserve"> избегать любых конфликтов </w:t>
      </w:r>
      <w:proofErr w:type="spellStart"/>
      <w:r w:rsidR="000A3404" w:rsidRPr="00DD30E8">
        <w:t>интересов</w:t>
      </w:r>
      <w:proofErr w:type="gramStart"/>
      <w:r w:rsidR="000A3404" w:rsidRPr="00DD30E8">
        <w:t>,д</w:t>
      </w:r>
      <w:proofErr w:type="gramEnd"/>
      <w:r w:rsidR="000A3404" w:rsidRPr="00DD30E8">
        <w:t>олжны</w:t>
      </w:r>
      <w:proofErr w:type="spellEnd"/>
      <w:r w:rsidR="000A3404" w:rsidRPr="00DD30E8">
        <w:t xml:space="preserve"> быть независимы от конфликта интересов, затрагивающего </w:t>
      </w:r>
      <w:r>
        <w:t>организацию</w:t>
      </w:r>
      <w:r w:rsidR="000A3404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Эффективность работы по предупреждению и урегулированию </w:t>
      </w:r>
      <w:proofErr w:type="spellStart"/>
      <w:r w:rsidRPr="00DD30E8">
        <w:t>конфликтаинтересов</w:t>
      </w:r>
      <w:proofErr w:type="spellEnd"/>
      <w:r w:rsidRPr="00DD30E8">
        <w:t xml:space="preserve"> предполагает полное и своевременное выявление таких конфликтов </w:t>
      </w:r>
      <w:proofErr w:type="spellStart"/>
      <w:r w:rsidRPr="00DD30E8">
        <w:t>икоординацию</w:t>
      </w:r>
      <w:proofErr w:type="spellEnd"/>
      <w:r w:rsidRPr="00DD30E8">
        <w:t xml:space="preserve">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49" w:name="_Toc17119852"/>
      <w:r>
        <w:rPr>
          <w:b/>
        </w:rPr>
        <w:t>Меры по предотвращению конфликта интересов</w:t>
      </w:r>
      <w:bookmarkEnd w:id="49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(</w:t>
      </w:r>
      <w:r w:rsidR="000A3404" w:rsidRPr="00940B02">
        <w:rPr>
          <w:kern w:val="26"/>
        </w:rPr>
        <w:t>или</w:t>
      </w:r>
      <w:r w:rsidR="0099362E">
        <w:rPr>
          <w:kern w:val="26"/>
        </w:rPr>
        <w:t>)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 xml:space="preserve">руководитель организации и </w:t>
      </w:r>
      <w:proofErr w:type="spellStart"/>
      <w:r w:rsidR="0099362E">
        <w:rPr>
          <w:kern w:val="26"/>
        </w:rPr>
        <w:t>работники</w:t>
      </w:r>
      <w:r w:rsidR="000A3404" w:rsidRPr="00940B02">
        <w:rPr>
          <w:kern w:val="26"/>
        </w:rPr>
        <w:t>либо</w:t>
      </w:r>
      <w:proofErr w:type="spellEnd"/>
      <w:r w:rsidR="000A3404" w:rsidRPr="00940B02">
        <w:rPr>
          <w:kern w:val="26"/>
        </w:rPr>
        <w:t xml:space="preserve">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>
        <w:rPr>
          <w:rFonts w:cs="Times New Roman"/>
          <w:szCs w:val="28"/>
        </w:rPr>
        <w:t xml:space="preserve">Перечень должностей </w:t>
      </w:r>
      <w:r w:rsidR="0037788A" w:rsidRPr="0037788A">
        <w:rPr>
          <w:rFonts w:cs="Times New Roman"/>
          <w:szCs w:val="28"/>
        </w:rPr>
        <w:t>МАОУ ДО ДЮСШ</w:t>
      </w:r>
      <w:r w:rsidRPr="0037788A">
        <w:rPr>
          <w:rFonts w:cs="Times New Roman"/>
          <w:szCs w:val="28"/>
        </w:rPr>
        <w:t xml:space="preserve"> с</w:t>
      </w:r>
      <w:r>
        <w:rPr>
          <w:rFonts w:cs="Times New Roman"/>
          <w:szCs w:val="28"/>
        </w:rPr>
        <w:t xml:space="preserve"> высоким риском коррупционных проявлений</w:t>
      </w:r>
      <w:r>
        <w:rPr>
          <w:kern w:val="26"/>
        </w:rPr>
        <w:t xml:space="preserve">, декларации конфликта интересов (Приложение 1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 w:rsidRPr="0037788A">
        <w:rPr>
          <w:kern w:val="26"/>
        </w:rPr>
        <w:t xml:space="preserve">работниками, замещающими должности, включенные в </w:t>
      </w:r>
      <w:r w:rsidR="006A3264" w:rsidRPr="0037788A">
        <w:rPr>
          <w:rFonts w:cs="Times New Roman"/>
          <w:szCs w:val="28"/>
        </w:rPr>
        <w:t xml:space="preserve">Перечень должностей </w:t>
      </w:r>
      <w:r w:rsidR="0037788A" w:rsidRPr="0037788A">
        <w:rPr>
          <w:rFonts w:cs="Times New Roman"/>
          <w:szCs w:val="28"/>
        </w:rPr>
        <w:t>МАОУ ДО ДЮСШ</w:t>
      </w:r>
      <w:r w:rsidR="006A3264" w:rsidRPr="0037788A">
        <w:rPr>
          <w:rFonts w:cs="Times New Roman"/>
          <w:szCs w:val="28"/>
        </w:rPr>
        <w:t xml:space="preserve"> с</w:t>
      </w:r>
      <w:r w:rsidR="006A3264">
        <w:rPr>
          <w:rFonts w:cs="Times New Roman"/>
          <w:szCs w:val="28"/>
        </w:rPr>
        <w:t xml:space="preserve">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0" w:name="_Toc17119853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0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настоящего </w:t>
      </w:r>
      <w:proofErr w:type="spellStart"/>
      <w:r w:rsidR="000A3404" w:rsidRPr="0099362E">
        <w:rPr>
          <w:kern w:val="26"/>
        </w:rPr>
        <w:t>Положения</w:t>
      </w:r>
      <w:r w:rsidR="0036066A">
        <w:rPr>
          <w:kern w:val="26"/>
        </w:rPr>
        <w:t>о</w:t>
      </w:r>
      <w:proofErr w:type="spellEnd"/>
      <w:r w:rsidR="0036066A">
        <w:rPr>
          <w:kern w:val="26"/>
        </w:rPr>
        <w:t xml:space="preserve">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Default="006D40CF" w:rsidP="006D40CF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940B02">
        <w:rPr>
          <w:kern w:val="26"/>
        </w:rPr>
        <w:t xml:space="preserve">уведомлять </w:t>
      </w:r>
      <w:r w:rsidRPr="000A3404">
        <w:t xml:space="preserve">своего непосредственного </w:t>
      </w:r>
      <w:r>
        <w:t>руководителя</w:t>
      </w:r>
      <w:r w:rsidRPr="000A3404">
        <w:t xml:space="preserve"> о возникшем конфликте интересов или о возможности его возникновения, как только ему станет об этом известно</w:t>
      </w:r>
      <w:r w:rsidRPr="00940B02">
        <w:rPr>
          <w:kern w:val="26"/>
        </w:rPr>
        <w:t>, в письменной форме.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вать эффективность управления финансовыми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17119854"/>
      <w:r>
        <w:rPr>
          <w:b/>
        </w:rPr>
        <w:t xml:space="preserve">Порядок предотвращения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1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 xml:space="preserve">реализацию </w:t>
      </w:r>
      <w:proofErr w:type="spellStart"/>
      <w:r w:rsidR="006D40CF" w:rsidRPr="00EA6F91">
        <w:t>Антикоррупционной</w:t>
      </w:r>
      <w:proofErr w:type="spellEnd"/>
      <w:r w:rsidR="006D40CF" w:rsidRPr="00EA6F91">
        <w:t xml:space="preserve"> политики</w:t>
      </w:r>
      <w:r w:rsidR="006D40CF">
        <w:t>.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lastRenderedPageBreak/>
        <w:t xml:space="preserve">Работники </w:t>
      </w:r>
      <w:r w:rsidR="000A3404" w:rsidRPr="00DD30E8">
        <w:t xml:space="preserve">должны без промедления сообщать о </w:t>
      </w:r>
      <w:proofErr w:type="spellStart"/>
      <w:r w:rsidR="000A3404" w:rsidRPr="00DD30E8">
        <w:t>любыхконфликтах</w:t>
      </w:r>
      <w:proofErr w:type="spellEnd"/>
      <w:r w:rsidR="000A3404" w:rsidRPr="00DD30E8">
        <w:t xml:space="preserve">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</w:t>
      </w:r>
      <w:proofErr w:type="spellStart"/>
      <w:r w:rsidR="000A3404">
        <w:t>идолжностному</w:t>
      </w:r>
      <w:proofErr w:type="spellEnd"/>
      <w:r w:rsidR="000A3404">
        <w:t xml:space="preserve"> лицу, </w:t>
      </w:r>
      <w:proofErr w:type="spellStart"/>
      <w:r w:rsidR="000A3404">
        <w:t>ответственному</w:t>
      </w:r>
      <w:r w:rsidRPr="00DD30E8">
        <w:t>за</w:t>
      </w:r>
      <w:proofErr w:type="spellEnd"/>
      <w:r w:rsidRPr="00DD30E8">
        <w:t xml:space="preserve"> </w:t>
      </w:r>
      <w:r w:rsidRPr="00EA6F91">
        <w:t xml:space="preserve">реализацию </w:t>
      </w:r>
      <w:proofErr w:type="spellStart"/>
      <w:r w:rsidRPr="00EA6F91">
        <w:t>Антикоррупционной</w:t>
      </w:r>
      <w:proofErr w:type="spellEnd"/>
      <w:r w:rsidRPr="00EA6F91">
        <w:t xml:space="preserve">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 xml:space="preserve">тию объективных и честных решений. </w:t>
      </w:r>
      <w:proofErr w:type="spellStart"/>
      <w:r w:rsidR="000A3404" w:rsidRPr="00DD30E8">
        <w:t>Выборприемлемых</w:t>
      </w:r>
      <w:proofErr w:type="spellEnd"/>
      <w:r w:rsidR="000A3404" w:rsidRPr="00DD30E8">
        <w:t xml:space="preserve">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 xml:space="preserve">реализацию </w:t>
      </w:r>
      <w:proofErr w:type="spellStart"/>
      <w:r w:rsidR="006D40CF" w:rsidRPr="00EA6F91">
        <w:t>Антикоррупционной</w:t>
      </w:r>
      <w:proofErr w:type="spellEnd"/>
      <w:r w:rsidR="006D40CF" w:rsidRPr="00EA6F91">
        <w:t xml:space="preserve">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</w:t>
      </w:r>
      <w:proofErr w:type="spellStart"/>
      <w:r w:rsidR="000A3404">
        <w:t>раз</w:t>
      </w:r>
      <w:r w:rsidR="000A3404" w:rsidRPr="00DD30E8">
        <w:t>решениюконфликта</w:t>
      </w:r>
      <w:proofErr w:type="spellEnd"/>
      <w:r w:rsidR="000A3404" w:rsidRPr="00DD30E8">
        <w:t xml:space="preserve">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 xml:space="preserve">Предотвращение или урегулирование конфликта </w:t>
      </w:r>
      <w:proofErr w:type="spellStart"/>
      <w:r w:rsidRPr="001902E1">
        <w:t>интересовможет</w:t>
      </w:r>
      <w:proofErr w:type="spellEnd"/>
      <w:r w:rsidRPr="001902E1">
        <w:t xml:space="preserve">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ограничение доступа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</w:t>
      </w:r>
      <w:proofErr w:type="spellStart"/>
      <w:r w:rsidRPr="001902E1">
        <w:rPr>
          <w:kern w:val="26"/>
        </w:rPr>
        <w:t>изменени</w:t>
      </w:r>
      <w:r>
        <w:rPr>
          <w:kern w:val="26"/>
        </w:rPr>
        <w:t>итрудовых</w:t>
      </w:r>
      <w:proofErr w:type="spellEnd"/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>
        <w:t xml:space="preserve">Типовые ситуации конфликта интересов приведены в </w:t>
      </w:r>
      <w:r w:rsidR="00A9773A">
        <w:t>П</w:t>
      </w:r>
      <w:r>
        <w:t>риложении</w:t>
      </w:r>
      <w:r w:rsidR="00A9773A">
        <w:t> 2</w:t>
      </w:r>
      <w:r>
        <w:t xml:space="preserve"> к </w:t>
      </w:r>
      <w:r w:rsidRPr="00DD30E8">
        <w:t>Положени</w:t>
      </w:r>
      <w:r>
        <w:t>ю</w:t>
      </w:r>
      <w:r w:rsidRPr="00DD30E8">
        <w:t xml:space="preserve"> о конфликте интересов</w:t>
      </w:r>
      <w:r>
        <w:t>.</w:t>
      </w:r>
    </w:p>
    <w:p w:rsidR="00EA7E5A" w:rsidRPr="00D04FC4" w:rsidRDefault="00EA7E5A" w:rsidP="00025460">
      <w:pPr>
        <w:pStyle w:val="af8"/>
        <w:keepNext/>
        <w:pageBreakBefore/>
        <w:ind w:left="6480"/>
        <w:rPr>
          <w:b w:val="0"/>
          <w:kern w:val="26"/>
          <w:szCs w:val="28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1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="001160C5">
        <w:rPr>
          <w:b w:val="0"/>
          <w:color w:val="FF0000"/>
        </w:rPr>
        <w:t xml:space="preserve"> </w:t>
      </w:r>
      <w:bookmarkStart w:id="52" w:name="_Toc17119855"/>
      <w:r w:rsidR="00025460">
        <w:rPr>
          <w:b w:val="0"/>
        </w:rPr>
        <w:t>МБ</w:t>
      </w:r>
      <w:r w:rsidR="00025460" w:rsidRPr="00D04FC4">
        <w:rPr>
          <w:b w:val="0"/>
        </w:rPr>
        <w:t xml:space="preserve">У ДО </w:t>
      </w:r>
      <w:r w:rsidR="00025460">
        <w:rPr>
          <w:b w:val="0"/>
        </w:rPr>
        <w:t>У</w:t>
      </w:r>
      <w:r w:rsidR="00025460" w:rsidRPr="00D04FC4">
        <w:rPr>
          <w:b w:val="0"/>
        </w:rPr>
        <w:t xml:space="preserve">ДЮСШ   </w:t>
      </w:r>
      <w:r w:rsidRPr="00D04FC4">
        <w:rPr>
          <w:kern w:val="26"/>
          <w:szCs w:val="28"/>
        </w:rPr>
        <w:t>Декларация конфликта интересов</w:t>
      </w:r>
      <w:bookmarkEnd w:id="52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proofErr w:type="spellStart"/>
      <w:r w:rsidR="006A3264" w:rsidRPr="006A3264">
        <w:rPr>
          <w:kern w:val="26"/>
        </w:rPr>
        <w:t>Антикоррупционной</w:t>
      </w:r>
      <w:proofErr w:type="spellEnd"/>
      <w:r w:rsidR="006A3264" w:rsidRPr="006A3264">
        <w:rPr>
          <w:kern w:val="26"/>
        </w:rPr>
        <w:t xml:space="preserve"> политикой </w:t>
      </w:r>
      <w:r w:rsidR="00025460">
        <w:t xml:space="preserve">Муниципального бюджетного учреждения </w:t>
      </w:r>
      <w:r w:rsidR="001160C5">
        <w:t xml:space="preserve"> дополнительного образования «</w:t>
      </w:r>
      <w:proofErr w:type="spellStart"/>
      <w:r w:rsidR="00025460">
        <w:t>Улаганская</w:t>
      </w:r>
      <w:proofErr w:type="spellEnd"/>
      <w:r w:rsidR="00025460">
        <w:t xml:space="preserve"> </w:t>
      </w:r>
      <w:r w:rsidR="001160C5">
        <w:t>Детско-юношеская спортивная школа</w:t>
      </w:r>
      <w:r w:rsidR="001160C5" w:rsidRPr="001160C5">
        <w:t>»</w:t>
      </w:r>
      <w:r w:rsidR="002C6D6A" w:rsidRPr="001160C5">
        <w:t>;</w:t>
      </w:r>
      <w:r w:rsidR="006A3264" w:rsidRPr="001160C5">
        <w:t xml:space="preserve"> мне понятны</w:t>
      </w:r>
      <w:r w:rsidR="006A3264">
        <w:rPr>
          <w:color w:val="FF0000"/>
        </w:rPr>
        <w:t xml:space="preserve">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>(указывается ФИО и должность непосредственного начальника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8411AF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Необходимо внимательно ознакомиться с приведенными ниже вопросами и ответить «да» или «нет» на каждый из вопросов. Ответ «да» необязательно означает наличие конфликта интересов, но выявляет вопрос, заслуживающий дальнейшего обсуждения и рассмотрения непосредственным начальником. Необходимо дать разъяснения ко всем ответам «да» в </w:t>
      </w:r>
      <w:r w:rsidR="008411AF">
        <w:rPr>
          <w:kern w:val="26"/>
        </w:rPr>
        <w:t>пункте 9 формы.</w:t>
      </w:r>
    </w:p>
    <w:p w:rsidR="00EA7E5A" w:rsidRPr="006A282C" w:rsidRDefault="00EA7E5A" w:rsidP="00EA7E5A">
      <w:pPr>
        <w:spacing w:line="276" w:lineRule="auto"/>
        <w:jc w:val="both"/>
        <w:rPr>
          <w:kern w:val="26"/>
        </w:rPr>
      </w:pPr>
      <w:r w:rsidRPr="006A282C">
        <w:rPr>
          <w:kern w:val="26"/>
        </w:rPr>
        <w:t xml:space="preserve">При заполнении Декларации необходимо учесть, что все поставленные вопросы распространяются не только на Вас, но и на Ваших </w:t>
      </w:r>
      <w:r w:rsidR="0036066A" w:rsidRPr="006A282C">
        <w:rPr>
          <w:kern w:val="26"/>
        </w:rPr>
        <w:t>супруг</w:t>
      </w:r>
      <w:proofErr w:type="gramStart"/>
      <w:r w:rsidR="0036066A">
        <w:rPr>
          <w:kern w:val="26"/>
        </w:rPr>
        <w:t>у</w:t>
      </w:r>
      <w:r w:rsidRPr="006A282C">
        <w:rPr>
          <w:kern w:val="26"/>
        </w:rPr>
        <w:t>(</w:t>
      </w:r>
      <w:proofErr w:type="gramEnd"/>
      <w:r w:rsidR="0036066A">
        <w:rPr>
          <w:kern w:val="26"/>
        </w:rPr>
        <w:t>а</w:t>
      </w:r>
      <w:r w:rsidRPr="006A282C">
        <w:rPr>
          <w:kern w:val="26"/>
        </w:rPr>
        <w:t>) (или партнера в гражданском браке), родителей (в том числе приемных), детей (в том числе приемных), родных и двоюродных братьев и сестер.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нешние интересы или активы</w:t>
      </w:r>
    </w:p>
    <w:p w:rsidR="00EA7E5A" w:rsidRPr="006A282C" w:rsidRDefault="00EA7E5A" w:rsidP="00EA7E5A">
      <w:pPr>
        <w:pStyle w:val="a0"/>
        <w:numPr>
          <w:ilvl w:val="1"/>
          <w:numId w:val="13"/>
        </w:numPr>
        <w:ind w:left="0" w:firstLine="709"/>
      </w:pPr>
      <w:r w:rsidRPr="006A282C">
        <w:t>Владеете ли Вы или лица, действующие в Ваших интересах, прямо или как бенефициар, акциями (долями, паями) или любыми другими финансовыми интересами:</w:t>
      </w:r>
    </w:p>
    <w:p w:rsidR="00EA7E5A" w:rsidRPr="006A282C" w:rsidRDefault="00EA7E5A" w:rsidP="00EA7E5A">
      <w:pPr>
        <w:pStyle w:val="a0"/>
        <w:numPr>
          <w:ilvl w:val="2"/>
          <w:numId w:val="13"/>
        </w:numPr>
        <w:ind w:left="0" w:firstLine="709"/>
      </w:pPr>
      <w:r w:rsidRPr="006A282C">
        <w:t>В активах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ругой компании, находящейся в деловых отношениях с организацией (контрагенте, подрядчике, консультанте, клиенте и т.п.)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lastRenderedPageBreak/>
        <w:t>В компании или организации, которая может быть заинтересована или ищет возможность построить деловые отношения с организацией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деятельности компании-конкуренте или физическом лице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 xml:space="preserve">В компании или организации, выступающей стороной в судебном или арбитражном разбирательстве с организацией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Если ответ на один из вопросов является «ДА», то имеется ли на это у Вас на это письменное разрешение от соответствующего органа организации, уполномоченного разрешать конфликты интересов, или </w:t>
      </w:r>
      <w:r w:rsidR="00B92783">
        <w:t>работника</w:t>
      </w:r>
      <w:r w:rsidRPr="005B4169">
        <w:t>, которому были делегированы соответствующие полномочия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Являетесь ли Вы или лица, действующие в Ваших интересах,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:</w:t>
      </w:r>
      <w:proofErr w:type="gramEnd"/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находящейся в деловых отношениях с организацией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которая ищет возможность построить деловые отношения с организаци</w:t>
      </w:r>
      <w:r>
        <w:t>ей</w:t>
      </w:r>
      <w:r w:rsidRPr="005B4169">
        <w:t>, или ведет с ней переговоры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-конкуренте организации?</w:t>
      </w:r>
    </w:p>
    <w:p w:rsidR="00EA7E5A" w:rsidRPr="005B4169" w:rsidRDefault="00EA7E5A" w:rsidP="00EA7E5A">
      <w:pPr>
        <w:pStyle w:val="a0"/>
        <w:numPr>
          <w:ilvl w:val="2"/>
          <w:numId w:val="13"/>
        </w:numPr>
        <w:ind w:left="0" w:firstLine="709"/>
      </w:pPr>
      <w:r w:rsidRPr="005B4169">
        <w:t>В компании, выступающей или предполагающей выступить стороной в судебном или арбитражном разбирательстве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Участвуете ли вы в настоящее время в какой-либо иной деятельности, кроме описанной выше, которая конкурирует с интересами организации в любой форме, включая, </w:t>
      </w:r>
      <w:proofErr w:type="gramStart"/>
      <w:r w:rsidRPr="005B4169">
        <w:t>но</w:t>
      </w:r>
      <w:proofErr w:type="gramEnd"/>
      <w:r w:rsidRPr="005B4169">
        <w:t xml:space="preserve"> не ограничиваясь, приобретением или отчуждением каких-либо активов (имущества) или возможностями развития бизнеса или бизнес проектам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Личные интересы и честное ведение бизнеса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Участвовали ли Вы в какой</w:t>
      </w:r>
      <w:r w:rsidR="00EA5DEA">
        <w:t xml:space="preserve"> – </w:t>
      </w:r>
      <w:r w:rsidRPr="005B4169">
        <w:t>либо сделке от лица организации (как лицо принимающее решение, ответственное за выполнение контракта, утверждающее приемку выполненной работы, оформление, или утверждение платежных документов и т.п.), в которой Вы имели финансовый интерес в контрагенте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Получали ли Вы когда-либо денежные средства или иные материальные ценности, которые могли бы быть истолкованы как влияющие незаконным или неэтичным образом на коммерческие операции между организацией и другим предприятием, например, плату от контрагента за содействие в заключени</w:t>
      </w:r>
      <w:proofErr w:type="gramStart"/>
      <w:r w:rsidRPr="005B4169">
        <w:t>и</w:t>
      </w:r>
      <w:proofErr w:type="gramEnd"/>
      <w:r w:rsidRPr="005B4169">
        <w:t xml:space="preserve"> сделки с организацией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lastRenderedPageBreak/>
        <w:t>Производили ли Вы когда-либо платежи или санкционировали платежи организации, которые могли бы быть истолкованы как влияющие незаконным или неэтичным образом на коммерческую сделку между организацией и другим предприятием, например, платеж контрагенту за услуги, оказанные организации, который в сложившихся рыночных условиях превышает размер вознаграждения, обоснованно причитающегося за услуги, фактически полученные организацией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Взаимоотношения с государственными служащим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Производили ли Вы когда-либо платежи, предлагали осуществить какой-либо платеж, санкционировали выплату денежных средств или иных материальных ценностей, напрямую или через третье лицо государственному служащему, кандидату в органы власти или члену политической партии для получения необоснованных привилегий или оказания влияния на действия или решения, принимаемые государственным институтом, с целью сохранения </w:t>
      </w:r>
      <w:r w:rsidR="00B92783">
        <w:t>деятельности</w:t>
      </w:r>
      <w:r w:rsidRPr="005B4169">
        <w:t xml:space="preserve"> или приобретения новых возможностей для </w:t>
      </w:r>
      <w:proofErr w:type="spellStart"/>
      <w:r w:rsidR="00B92783">
        <w:t>деятельности</w:t>
      </w:r>
      <w:r w:rsidRPr="005B4169">
        <w:t>организации</w:t>
      </w:r>
      <w:proofErr w:type="spellEnd"/>
      <w:r w:rsidRPr="005B4169">
        <w:t>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proofErr w:type="spellStart"/>
      <w:r w:rsidRPr="005B4169">
        <w:rPr>
          <w:b/>
        </w:rPr>
        <w:t>Инсайдерская</w:t>
      </w:r>
      <w:proofErr w:type="spellEnd"/>
      <w:r w:rsidRPr="005B4169">
        <w:rPr>
          <w:b/>
        </w:rPr>
        <w:t xml:space="preserve"> информация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>Раскрывали ли Вы в своих личных, в том числе финансовых, интересах какому-либо лицу или компании какую-либо конфиденциальную информацию (планы, программы, финансовые данные, формулы, технологии и т.п.), принадлежащие организации и ставшие Вам известными по работе или разработанные Вами для организации во время исполнении своих обязанностей?</w:t>
      </w:r>
      <w:proofErr w:type="gramEnd"/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скрывали ли Вы в своих личных, в том числе финансовых, интересах какому-либо третьему физическому или юридическому лицу какую-либо иную связанную с организацией информацию, ставшую Вам известной по работе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есурсы организации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Использовали ли Вы средства организации, время, оборудование (включая средства связи и доступ в Интернет) или информацию таким способом, что это могло бы повредить репутации организации или вызвать конфликт с интересами организации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proofErr w:type="gramStart"/>
      <w:r w:rsidRPr="005B4169">
        <w:t xml:space="preserve">Участвуете ли Вы в какой-либо коммерческой и хозяйственной деятельности вне занятости в организации (например, работа по совместительству), которая противоречит требованиям организации к </w:t>
      </w:r>
      <w:r w:rsidRPr="005B4169">
        <w:lastRenderedPageBreak/>
        <w:t>Вашему рабочему времени и ведет к использованию к выгоде третьей стороны активов, ресурсов и информации, являющимися собственностью организации?</w:t>
      </w:r>
      <w:proofErr w:type="gramEnd"/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Равные права работников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Работают ли члены Вашей семьи или близкие родственники в организации, в том числе под Вашим прямым руководством?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Работает ли в организации какой-либо член Вашей семьи или близкий родственник на должности, которая позволяет оказывать влияние на оценку эффективности Вашей работы? 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Оказывали ли Вы протекцию членам Вашей семьи или близким родственникам при приеме их на работу в организацию; или давали оценку их работе, продвигали ли Вы их на вышестоящую должность, оценивали ли Вы их работу и определяли их размер заработной платы или освобождали от дисциплинарной ответственности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Подарки и деловое гостеприимство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 xml:space="preserve">Нарушали ли Вы требования </w:t>
      </w:r>
      <w:r w:rsidR="008E46B4" w:rsidRPr="008E46B4">
        <w:rPr>
          <w:rFonts w:cs="Calibri"/>
          <w:szCs w:val="22"/>
        </w:rPr>
        <w:t>Регламент</w:t>
      </w:r>
      <w:r w:rsidR="008E46B4">
        <w:rPr>
          <w:rFonts w:cs="Calibri"/>
          <w:szCs w:val="22"/>
        </w:rPr>
        <w:t>а</w:t>
      </w:r>
      <w:r w:rsidR="008E46B4" w:rsidRPr="008E46B4">
        <w:rPr>
          <w:rFonts w:cs="Calibri"/>
          <w:szCs w:val="22"/>
        </w:rPr>
        <w:t xml:space="preserve"> обмена подарками и знаками делового гостеприимства организации</w:t>
      </w:r>
      <w:r w:rsidRPr="005B4169">
        <w:t>?</w:t>
      </w:r>
    </w:p>
    <w:p w:rsidR="00EA7E5A" w:rsidRPr="005B4169" w:rsidRDefault="00EA7E5A" w:rsidP="00EA7E5A">
      <w:pPr>
        <w:pStyle w:val="a0"/>
        <w:keepNext/>
        <w:keepLines/>
        <w:numPr>
          <w:ilvl w:val="0"/>
          <w:numId w:val="13"/>
        </w:numPr>
        <w:spacing w:before="360" w:after="120"/>
        <w:jc w:val="center"/>
        <w:rPr>
          <w:b/>
        </w:rPr>
      </w:pPr>
      <w:r w:rsidRPr="005B4169">
        <w:rPr>
          <w:b/>
        </w:rPr>
        <w:t>Другие вопросы</w:t>
      </w:r>
    </w:p>
    <w:p w:rsidR="00EA7E5A" w:rsidRPr="005B4169" w:rsidRDefault="00EA7E5A" w:rsidP="00EA7E5A">
      <w:pPr>
        <w:pStyle w:val="a0"/>
        <w:numPr>
          <w:ilvl w:val="1"/>
          <w:numId w:val="13"/>
        </w:numPr>
        <w:ind w:left="0" w:firstLine="709"/>
      </w:pPr>
      <w:r w:rsidRPr="005B4169">
        <w:t>Известно ли Вам о каких-либо иных обстоятельствах, не указанных выше, которые вызывают или могут вызвать конфликт интересов, или могут создать впечатление у Ваших коллег и руководителей, что Вы принимаете решения под воздействием конфликта интересов?</w:t>
      </w: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</w:p>
    <w:p w:rsidR="00EA7E5A" w:rsidRPr="008411AF" w:rsidRDefault="00EA7E5A" w:rsidP="008411AF">
      <w:pPr>
        <w:pStyle w:val="a0"/>
        <w:keepNext/>
        <w:keepLines/>
        <w:numPr>
          <w:ilvl w:val="0"/>
          <w:numId w:val="13"/>
        </w:numPr>
        <w:spacing w:before="360" w:after="120"/>
        <w:ind w:left="0" w:firstLine="709"/>
        <w:rPr>
          <w:b/>
        </w:rPr>
      </w:pPr>
      <w:r w:rsidRPr="008411AF">
        <w:rPr>
          <w:b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p w:rsidR="00EA7E5A" w:rsidRPr="005B4169" w:rsidRDefault="00EA7E5A" w:rsidP="008411AF">
      <w:pPr>
        <w:pStyle w:val="a0"/>
        <w:keepNext/>
        <w:keepLines/>
        <w:numPr>
          <w:ilvl w:val="0"/>
          <w:numId w:val="13"/>
        </w:numPr>
        <w:tabs>
          <w:tab w:val="clear" w:pos="567"/>
          <w:tab w:val="clear" w:pos="1276"/>
        </w:tabs>
        <w:spacing w:before="360" w:after="120"/>
        <w:jc w:val="center"/>
        <w:rPr>
          <w:b/>
        </w:rPr>
      </w:pPr>
      <w:r w:rsidRPr="005B4169">
        <w:rPr>
          <w:b/>
        </w:rPr>
        <w:t>Декларация о доходах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по месту основной работы за отчетный период?</w:t>
      </w:r>
    </w:p>
    <w:p w:rsidR="00EA7E5A" w:rsidRPr="005B4169" w:rsidRDefault="00EA7E5A" w:rsidP="008E46B4">
      <w:pPr>
        <w:pStyle w:val="a0"/>
        <w:numPr>
          <w:ilvl w:val="1"/>
          <w:numId w:val="13"/>
        </w:numPr>
        <w:ind w:left="0" w:firstLine="709"/>
      </w:pPr>
      <w:r w:rsidRPr="005B4169">
        <w:t>Какие доходы получили Вы и члены Вашей семьи не по месту основной работы за отчетный период?</w:t>
      </w:r>
    </w:p>
    <w:p w:rsidR="00EA7E5A" w:rsidRPr="005B4169" w:rsidRDefault="00EA7E5A" w:rsidP="00EA7E5A">
      <w:pPr>
        <w:rPr>
          <w:szCs w:val="28"/>
        </w:rPr>
      </w:pPr>
    </w:p>
    <w:p w:rsidR="00EA7E5A" w:rsidRPr="008E46B4" w:rsidRDefault="00EA7E5A" w:rsidP="008E46B4">
      <w:pPr>
        <w:spacing w:line="276" w:lineRule="auto"/>
        <w:jc w:val="both"/>
        <w:rPr>
          <w:kern w:val="26"/>
        </w:rPr>
      </w:pPr>
      <w:r w:rsidRPr="008E46B4">
        <w:rPr>
          <w:kern w:val="26"/>
        </w:rPr>
        <w:lastRenderedPageBreak/>
        <w:t>Настоящим подтверждаю, что я прочитал и понял все вышеуказанные вопросы, а мои ответы и любая пояснительная информация являются полными, правдивыми и правильными.</w:t>
      </w: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  <w:r w:rsidRPr="005B4169">
        <w:rPr>
          <w:szCs w:val="28"/>
        </w:rPr>
        <w:t>Подпись: __________________</w:t>
      </w:r>
      <w:r w:rsidRPr="005B4169">
        <w:rPr>
          <w:szCs w:val="28"/>
        </w:rPr>
        <w:tab/>
        <w:t>ФИО:_______________________</w:t>
      </w: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8E46B4" w:rsidRPr="008E46B4" w:rsidRDefault="008E46B4" w:rsidP="008E46B4">
      <w:pPr>
        <w:spacing w:line="276" w:lineRule="auto"/>
        <w:jc w:val="both"/>
        <w:rPr>
          <w:kern w:val="26"/>
        </w:rPr>
      </w:pPr>
    </w:p>
    <w:p w:rsidR="00EA7E5A" w:rsidRPr="005B4169" w:rsidRDefault="00EA7E5A" w:rsidP="00EA7E5A">
      <w:pPr>
        <w:tabs>
          <w:tab w:val="left" w:pos="5378"/>
        </w:tabs>
        <w:jc w:val="center"/>
        <w:rPr>
          <w:szCs w:val="28"/>
        </w:rPr>
      </w:pPr>
    </w:p>
    <w:p w:rsidR="00EA7E5A" w:rsidRPr="005B4169" w:rsidRDefault="00EA7E5A" w:rsidP="00EA7E5A">
      <w:pPr>
        <w:jc w:val="both"/>
        <w:rPr>
          <w:i/>
          <w:szCs w:val="28"/>
        </w:rPr>
      </w:pPr>
      <w:r w:rsidRPr="005B4169">
        <w:rPr>
          <w:i/>
          <w:szCs w:val="28"/>
        </w:rPr>
        <w:t>Достоверность и полнота изложенной в Декларации информации проверена:</w:t>
      </w:r>
    </w:p>
    <w:p w:rsidR="00EA7E5A" w:rsidRPr="005B4169" w:rsidRDefault="00EA7E5A" w:rsidP="00EA7E5A">
      <w:pPr>
        <w:rPr>
          <w:i/>
          <w:szCs w:val="28"/>
        </w:rPr>
      </w:pPr>
    </w:p>
    <w:p w:rsidR="008E46B4" w:rsidRPr="005B4169" w:rsidRDefault="008E46B4" w:rsidP="008E46B4">
      <w:pPr>
        <w:rPr>
          <w:szCs w:val="28"/>
        </w:rPr>
      </w:pPr>
      <w:r w:rsidRPr="005B4169">
        <w:rPr>
          <w:szCs w:val="28"/>
        </w:rPr>
        <w:t xml:space="preserve">Представитель кадровой службы </w:t>
      </w:r>
      <w:r>
        <w:rPr>
          <w:szCs w:val="28"/>
        </w:rPr>
        <w:t>_</w:t>
      </w:r>
      <w:r w:rsidRPr="005B4169">
        <w:rPr>
          <w:szCs w:val="28"/>
        </w:rPr>
        <w:t>________________________________</w:t>
      </w:r>
    </w:p>
    <w:p w:rsidR="008E46B4" w:rsidRPr="005B4169" w:rsidRDefault="008E46B4" w:rsidP="008E46B4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  <w:r w:rsidRPr="005B4169">
        <w:rPr>
          <w:szCs w:val="28"/>
        </w:rPr>
        <w:t>Представитель юридической службы _____________________________</w:t>
      </w:r>
    </w:p>
    <w:p w:rsidR="00EA7E5A" w:rsidRPr="005B4169" w:rsidRDefault="00EA7E5A" w:rsidP="00EA7E5A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8E46B4" w:rsidRDefault="008E46B4" w:rsidP="00EA7E5A">
      <w:pPr>
        <w:rPr>
          <w:szCs w:val="28"/>
        </w:rPr>
      </w:pPr>
    </w:p>
    <w:p w:rsidR="008411AF" w:rsidRDefault="008411AF" w:rsidP="00EA7E5A">
      <w:pPr>
        <w:rPr>
          <w:szCs w:val="28"/>
        </w:rPr>
      </w:pPr>
    </w:p>
    <w:p w:rsidR="00EA7E5A" w:rsidRPr="005B4169" w:rsidRDefault="00EA7E5A" w:rsidP="00EA7E5A">
      <w:pPr>
        <w:rPr>
          <w:szCs w:val="28"/>
        </w:rPr>
      </w:pPr>
    </w:p>
    <w:p w:rsidR="00EA7E5A" w:rsidRPr="005B4169" w:rsidRDefault="00EA7E5A" w:rsidP="00EA7E5A">
      <w:pPr>
        <w:jc w:val="center"/>
        <w:rPr>
          <w:b/>
          <w:szCs w:val="28"/>
        </w:rPr>
      </w:pPr>
      <w:r w:rsidRPr="005B4169">
        <w:rPr>
          <w:b/>
          <w:szCs w:val="28"/>
        </w:rPr>
        <w:t xml:space="preserve">Решение непосредственного </w:t>
      </w:r>
      <w:r w:rsidR="008E46B4">
        <w:rPr>
          <w:b/>
          <w:szCs w:val="28"/>
        </w:rPr>
        <w:t>руководителя</w:t>
      </w:r>
      <w:r w:rsidRPr="005B4169">
        <w:rPr>
          <w:b/>
          <w:szCs w:val="28"/>
        </w:rPr>
        <w:t xml:space="preserve"> по декларации </w:t>
      </w:r>
      <w:r w:rsidRPr="005B4169">
        <w:rPr>
          <w:b/>
          <w:szCs w:val="28"/>
        </w:rPr>
        <w:br/>
      </w:r>
      <w:r w:rsidRPr="005B4169">
        <w:rPr>
          <w:szCs w:val="28"/>
        </w:rPr>
        <w:t>(подтвердить подписью)</w:t>
      </w:r>
      <w:r w:rsidRPr="005B4169">
        <w:rPr>
          <w:b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57"/>
        <w:gridCol w:w="2307"/>
      </w:tblGrid>
      <w:tr w:rsidR="00EA7E5A" w:rsidRPr="005B4169" w:rsidTr="008E46B4"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Конфликт интересов не был обнаружен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40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не рассматриваю как конфликт интересов ситуацию, которая, по мнению декларировавшего их работника, создает или может создать конфликт с интересами организаци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ограничил работнику доступ к информации организации, которая может иметь отношение к его личным частным интересам работника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ой информации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114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отстранил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, от каких вопросов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62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смотрел круг обязанностей и трудовых функций работника </w:t>
            </w:r>
          </w:p>
          <w:p w:rsidR="00EA7E5A" w:rsidRPr="005B4169" w:rsidRDefault="008E46B4" w:rsidP="008E46B4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  <w:r w:rsidR="00EA7E5A" w:rsidRPr="005B4169">
              <w:rPr>
                <w:szCs w:val="28"/>
              </w:rPr>
              <w:t>указать каких обязанностей</w:t>
            </w:r>
            <w:r>
              <w:rPr>
                <w:szCs w:val="28"/>
              </w:rPr>
              <w:t>)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89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временно отстранил работника от должности, которая приводит к возникновению конфликта интересов между его должностными обязанностями и личными  интересами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14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 xml:space="preserve">Я перевел работника на должность, предусматривающую выполнение служебных </w:t>
            </w:r>
            <w:r w:rsidRPr="005B4169">
              <w:rPr>
                <w:szCs w:val="28"/>
              </w:rPr>
              <w:lastRenderedPageBreak/>
              <w:t>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935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lastRenderedPageBreak/>
              <w:t>Я ходатайствовал перед вышестоящим руководством об увольнении работника по инициативе организации за дисциплинарные проступки согласно действующему законодательству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  <w:tr w:rsidR="00EA7E5A" w:rsidRPr="005B4169" w:rsidTr="008E46B4">
        <w:trPr>
          <w:trHeight w:val="786"/>
        </w:trPr>
        <w:tc>
          <w:tcPr>
            <w:tcW w:w="7157" w:type="dxa"/>
            <w:vAlign w:val="center"/>
          </w:tcPr>
          <w:p w:rsidR="00EA7E5A" w:rsidRPr="005B4169" w:rsidRDefault="00EA7E5A" w:rsidP="008E46B4">
            <w:pPr>
              <w:jc w:val="both"/>
              <w:rPr>
                <w:szCs w:val="28"/>
              </w:rPr>
            </w:pPr>
            <w:r w:rsidRPr="005B4169">
              <w:rPr>
                <w:szCs w:val="28"/>
              </w:rPr>
              <w:t>Я передал декларацию вышестоящему руководителю для проверки и определения наилучшего способа разрешения конфликтов интере</w:t>
            </w:r>
            <w:r>
              <w:rPr>
                <w:szCs w:val="28"/>
              </w:rPr>
              <w:t>сов в связи с тем, что ………………</w:t>
            </w:r>
          </w:p>
        </w:tc>
        <w:tc>
          <w:tcPr>
            <w:tcW w:w="2307" w:type="dxa"/>
            <w:vAlign w:val="center"/>
          </w:tcPr>
          <w:p w:rsidR="00EA7E5A" w:rsidRPr="005B4169" w:rsidRDefault="00EA7E5A" w:rsidP="008E46B4">
            <w:pPr>
              <w:rPr>
                <w:szCs w:val="28"/>
              </w:rPr>
            </w:pPr>
          </w:p>
        </w:tc>
      </w:tr>
    </w:tbl>
    <w:p w:rsidR="008411AF" w:rsidRDefault="008411AF" w:rsidP="008411AF">
      <w:pPr>
        <w:rPr>
          <w:szCs w:val="28"/>
        </w:rPr>
      </w:pPr>
    </w:p>
    <w:p w:rsidR="008411AF" w:rsidRPr="005B4169" w:rsidRDefault="008411AF" w:rsidP="008411AF">
      <w:pPr>
        <w:rPr>
          <w:szCs w:val="28"/>
        </w:rPr>
      </w:pPr>
      <w:r>
        <w:rPr>
          <w:szCs w:val="28"/>
        </w:rPr>
        <w:t>Непосредственный руководитель</w:t>
      </w:r>
      <w:r w:rsidRPr="005B4169">
        <w:rPr>
          <w:szCs w:val="28"/>
        </w:rPr>
        <w:t xml:space="preserve"> ____</w:t>
      </w:r>
      <w:r>
        <w:rPr>
          <w:szCs w:val="28"/>
        </w:rPr>
        <w:t>___</w:t>
      </w:r>
      <w:r w:rsidRPr="005B4169">
        <w:rPr>
          <w:szCs w:val="28"/>
        </w:rPr>
        <w:t>_________________________</w:t>
      </w:r>
    </w:p>
    <w:p w:rsidR="008411AF" w:rsidRPr="005B4169" w:rsidRDefault="008411AF" w:rsidP="008411AF">
      <w:pPr>
        <w:ind w:firstLine="2430"/>
        <w:jc w:val="center"/>
        <w:rPr>
          <w:szCs w:val="28"/>
        </w:rPr>
      </w:pPr>
      <w:r w:rsidRPr="005B4169">
        <w:rPr>
          <w:szCs w:val="28"/>
        </w:rPr>
        <w:t xml:space="preserve">                          (Ф.И.О., подпись)</w:t>
      </w:r>
    </w:p>
    <w:p w:rsidR="00EA7E5A" w:rsidRDefault="00EA7E5A" w:rsidP="00025460">
      <w:pPr>
        <w:pStyle w:val="af8"/>
        <w:keepNext/>
        <w:pageBreakBefore/>
        <w:ind w:left="6480"/>
        <w:rPr>
          <w:kern w:val="26"/>
          <w:szCs w:val="28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 w:rsidRPr="00D04FC4">
        <w:rPr>
          <w:b w:val="0"/>
        </w:rPr>
        <w:t>Положению о конфликте интересов</w:t>
      </w:r>
      <w:r w:rsidR="00C8664A" w:rsidRPr="00D04FC4">
        <w:rPr>
          <w:b w:val="0"/>
        </w:rPr>
        <w:t xml:space="preserve"> в</w:t>
      </w:r>
      <w:r w:rsidR="003233C4" w:rsidRPr="00D04FC4">
        <w:rPr>
          <w:b w:val="0"/>
        </w:rPr>
        <w:t xml:space="preserve"> </w:t>
      </w:r>
      <w:bookmarkStart w:id="53" w:name="_Toc17119856"/>
      <w:r w:rsidR="00025460">
        <w:rPr>
          <w:b w:val="0"/>
        </w:rPr>
        <w:t>МБ</w:t>
      </w:r>
      <w:r w:rsidR="00025460" w:rsidRPr="00D04FC4">
        <w:rPr>
          <w:b w:val="0"/>
        </w:rPr>
        <w:t xml:space="preserve">У ДО </w:t>
      </w:r>
      <w:r w:rsidR="00025460">
        <w:rPr>
          <w:b w:val="0"/>
        </w:rPr>
        <w:t>У</w:t>
      </w:r>
      <w:r w:rsidR="00025460" w:rsidRPr="00D04FC4">
        <w:rPr>
          <w:b w:val="0"/>
        </w:rPr>
        <w:t xml:space="preserve">ДЮСШ   </w:t>
      </w:r>
      <w:r>
        <w:rPr>
          <w:kern w:val="26"/>
          <w:szCs w:val="28"/>
        </w:rPr>
        <w:t>Т</w:t>
      </w:r>
      <w:r w:rsidRPr="0037754F">
        <w:rPr>
          <w:kern w:val="26"/>
          <w:szCs w:val="28"/>
        </w:rPr>
        <w:t>иповы</w:t>
      </w:r>
      <w:r>
        <w:rPr>
          <w:kern w:val="26"/>
          <w:szCs w:val="28"/>
        </w:rPr>
        <w:t>е</w:t>
      </w:r>
      <w:r w:rsidRPr="0037754F">
        <w:rPr>
          <w:kern w:val="26"/>
          <w:szCs w:val="28"/>
        </w:rPr>
        <w:t xml:space="preserve"> ситуаци</w:t>
      </w:r>
      <w:r>
        <w:rPr>
          <w:kern w:val="26"/>
          <w:szCs w:val="28"/>
        </w:rPr>
        <w:t>и</w:t>
      </w:r>
      <w:r w:rsidRPr="0037754F">
        <w:rPr>
          <w:kern w:val="26"/>
          <w:szCs w:val="28"/>
        </w:rPr>
        <w:t xml:space="preserve"> конфликта интересов</w:t>
      </w:r>
      <w:bookmarkEnd w:id="53"/>
    </w:p>
    <w:p w:rsidR="00025460" w:rsidRPr="00025460" w:rsidRDefault="00025460" w:rsidP="00025460">
      <w:pPr>
        <w:rPr>
          <w:lang w:eastAsia="ru-RU"/>
        </w:rPr>
      </w:pP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банка, принимающий решения о выдаче банковского кредита, принимает такое решение в отношении своего друга или родственника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 xml:space="preserve"> А</w:t>
      </w:r>
      <w:proofErr w:type="gramEnd"/>
      <w:r w:rsidRPr="00461DA3">
        <w:rPr>
          <w:szCs w:val="28"/>
        </w:rPr>
        <w:t xml:space="preserve">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имеющей деловые отношения с организацией А, намеревающейся установить такие отношения или являющей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тветственный за закупку материальных сре</w:t>
      </w:r>
      <w:proofErr w:type="gramStart"/>
      <w:r w:rsidRPr="00461DA3">
        <w:rPr>
          <w:szCs w:val="28"/>
        </w:rPr>
        <w:t>дств пр</w:t>
      </w:r>
      <w:proofErr w:type="gramEnd"/>
      <w:r w:rsidRPr="00461DA3">
        <w:rPr>
          <w:szCs w:val="28"/>
        </w:rPr>
        <w:t>оизводства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ной информацией о деятельности организации, поступает предложение о работе от организации, являющейся конкурентом его непосредственного работодателя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ыполняет или намерен выполнять оплачиваемую работу в организации Б, являющейся материнской, дочерней или иным образом </w:t>
      </w:r>
      <w:proofErr w:type="spellStart"/>
      <w:r w:rsidRPr="00461DA3">
        <w:rPr>
          <w:szCs w:val="28"/>
        </w:rPr>
        <w:t>аффилированной</w:t>
      </w:r>
      <w:proofErr w:type="spellEnd"/>
      <w:r w:rsidRPr="00461DA3">
        <w:rPr>
          <w:szCs w:val="28"/>
        </w:rPr>
        <w:t xml:space="preserve"> с организацией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ыполняет по совместительству иную работу в организации Б, являющейся дочерним предприятием организации А. При этом трудовые обязанности работника в организации А связаны с осуществлением контрольных полномочий в отношении организации Б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proofErr w:type="spellStart"/>
      <w:r w:rsidRPr="00461DA3">
        <w:rPr>
          <w:szCs w:val="28"/>
        </w:rPr>
        <w:t>изменениедолжностных</w:t>
      </w:r>
      <w:proofErr w:type="spellEnd"/>
      <w:r w:rsidRPr="00461DA3">
        <w:rPr>
          <w:szCs w:val="28"/>
        </w:rPr>
        <w:t xml:space="preserve"> обязанностей работника; отстранение работника от осуществления рабочих обязанностей в отношении материнской, дочерней или иным образом </w:t>
      </w:r>
      <w:proofErr w:type="spellStart"/>
      <w:r w:rsidRPr="00461DA3">
        <w:rPr>
          <w:szCs w:val="28"/>
        </w:rPr>
        <w:t>аффилированной</w:t>
      </w:r>
      <w:proofErr w:type="spellEnd"/>
      <w:r w:rsidRPr="00461DA3">
        <w:rPr>
          <w:szCs w:val="28"/>
        </w:rPr>
        <w:t xml:space="preserve"> организации; рекомендация работнику отказаться от выполнения иной оплачиваемой работы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 закупке организацией А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, оказывающей транспортные услуги населению в сфере общественного транспорта, принимает решение о закупке автоматических средств контроля пассажиров, основанных на технологических разработках, патенты на которые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владеет ценными бумагами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е об инвестировании средств организации А. Потенциальным объектом инвестиций является организация Б, ценные бумаги которой принадлежат работнику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изменение трудовых обязанностей работника; рекомендация работнику продать имеющиеся ценные бумаги или передать их в доверительное управление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меет кредитные обязательства перед организацией Б, при этом в трудовые обязанности работника А входит принятие решений о привлечении заемных средств.</w:t>
      </w:r>
    </w:p>
    <w:p w:rsidR="00EA7E5A" w:rsidRPr="00461DA3" w:rsidRDefault="00EA7E5A" w:rsidP="00EA7E5A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принимает решения об установлении (сохранении) деловых отношений организации А с организацией Б, которая имеет перед работником или иным лицом, с которым связана личная заинтересованность работника, финансовые или имущественные обязатель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имеет перед работником организации А долговое обязательство за использование товаров, являющихся результатами интеллектуальной деятельности, на которую работник или иное лицо, с которым связана личная заинтересованность работника, обладает исключительными правами. При этом в полномочия работника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входит принятие решений о сохранении или прекращении деловых отношений организации А с организацией Б, в которых организация Б очень заинтересован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материальные блага или услуги от организации Б, которая имеет деловые отношения с организацией А, намеревается установить такие отношения или является ее конкурентом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Пример: 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, в чьи трудовые обязанности входит контроль за качеством товаров и услуг, предоставляемых организации А </w:t>
      </w:r>
      <w:r w:rsidRPr="00461DA3">
        <w:rPr>
          <w:szCs w:val="28"/>
        </w:rPr>
        <w:lastRenderedPageBreak/>
        <w:t>контрагентами, получает значительную скидку на товары организации Б, которая является поставщиком компан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рекомендация работнику отказаться от предоставляемых благ или услуг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организации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уполномочен принимать решения об установлении, сохранении или прекращении деловых отношений организации А с организацией Б, от которой ему поступает предложение трудоустройств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организация</w:t>
      </w:r>
      <w:proofErr w:type="gramStart"/>
      <w:r w:rsidRPr="00461DA3">
        <w:rPr>
          <w:szCs w:val="28"/>
        </w:rPr>
        <w:t> Б</w:t>
      </w:r>
      <w:proofErr w:type="gramEnd"/>
      <w:r w:rsidRPr="00461DA3">
        <w:rPr>
          <w:szCs w:val="28"/>
        </w:rPr>
        <w:t xml:space="preserve"> заинтересована в заключении долгосрочного договора аренды производственных и торговых площадей с организацией А. Организация Б делает предложение трудоустройства работнику организации А, уполномоченному принять решение о заключении договора аренды, или иному лицу, с которым связана личная заинтересованность работника организации А.</w:t>
      </w:r>
    </w:p>
    <w:p w:rsidR="00EA7E5A" w:rsidRPr="00461DA3" w:rsidRDefault="00EA7E5A" w:rsidP="00EA7E5A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EA7E5A" w:rsidRPr="00461DA3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при совершении коммерческих сделок для себя или иного лица, с которым связана личная заинтересованность работника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lastRenderedPageBreak/>
        <w:t>Пример:</w:t>
      </w:r>
      <w:r w:rsidRPr="00461DA3">
        <w:rPr>
          <w:szCs w:val="28"/>
        </w:rPr>
        <w:t xml:space="preserve"> 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>, занимающейся разведкой и добычей полезных ископаемых, сообщает о заинтересованности организации А в приобретении земельных участков владельцу этих участков, который является его другом.</w:t>
      </w:r>
    </w:p>
    <w:p w:rsidR="00EA7E5A" w:rsidRPr="00461DA3" w:rsidRDefault="00EA7E5A" w:rsidP="00EA7E5A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EA7E5A" w:rsidRPr="006A282C" w:rsidRDefault="00EA7E5A" w:rsidP="00EA7E5A">
      <w:pPr>
        <w:numPr>
          <w:ilvl w:val="0"/>
          <w:numId w:val="11"/>
        </w:numPr>
        <w:tabs>
          <w:tab w:val="clear" w:pos="720"/>
          <w:tab w:val="num" w:pos="0"/>
        </w:tabs>
        <w:spacing w:before="160" w:line="276" w:lineRule="auto"/>
        <w:ind w:left="0" w:firstLine="709"/>
        <w:jc w:val="both"/>
        <w:rPr>
          <w:b/>
          <w:kern w:val="26"/>
        </w:rPr>
      </w:pPr>
      <w:r w:rsidRPr="006A282C">
        <w:rPr>
          <w:b/>
          <w:szCs w:val="28"/>
        </w:rPr>
        <w:t>Иные</w:t>
      </w:r>
      <w:r w:rsidRPr="006A282C">
        <w:rPr>
          <w:rFonts w:cs="Times New Roman"/>
          <w:b/>
          <w:szCs w:val="28"/>
        </w:rPr>
        <w:t xml:space="preserve"> ситуации конфликта интересов, отражающие специфику деятельности </w:t>
      </w:r>
      <w:r w:rsidR="003233C4">
        <w:t>Муниципального автономного образовательного учреждения дополнительного образования «Детско-юношеская спортивная школа»</w:t>
      </w:r>
      <w:r w:rsidRPr="006A282C">
        <w:rPr>
          <w:rFonts w:cs="Times New Roman"/>
          <w:b/>
          <w:szCs w:val="28"/>
        </w:rPr>
        <w:t>.</w:t>
      </w:r>
    </w:p>
    <w:p w:rsidR="00EA7E5A" w:rsidRDefault="00EA7E5A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A16E64" w:rsidRPr="009846A7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4" w:name="_Ref422747034"/>
      <w:r w:rsidRPr="009846A7">
        <w:rPr>
          <w:b w:val="0"/>
        </w:rPr>
        <w:lastRenderedPageBreak/>
        <w:t xml:space="preserve">Приложение № </w:t>
      </w:r>
      <w:r w:rsidR="003D7B0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D7B03" w:rsidRPr="009846A7">
        <w:rPr>
          <w:b w:val="0"/>
        </w:rPr>
        <w:fldChar w:fldCharType="separate"/>
      </w:r>
      <w:r w:rsidR="00BC43FB">
        <w:rPr>
          <w:b w:val="0"/>
          <w:noProof/>
        </w:rPr>
        <w:t>4</w:t>
      </w:r>
      <w:r w:rsidR="003D7B03" w:rsidRPr="009846A7">
        <w:rPr>
          <w:b w:val="0"/>
        </w:rPr>
        <w:fldChar w:fldCharType="end"/>
      </w:r>
      <w:bookmarkEnd w:id="54"/>
      <w:r>
        <w:rPr>
          <w:b w:val="0"/>
        </w:rPr>
        <w:br/>
      </w:r>
      <w:r w:rsidRPr="00D04FC4">
        <w:rPr>
          <w:b w:val="0"/>
        </w:rPr>
        <w:t xml:space="preserve">к </w:t>
      </w:r>
      <w:proofErr w:type="spellStart"/>
      <w:r w:rsidRPr="00D04FC4">
        <w:rPr>
          <w:b w:val="0"/>
        </w:rPr>
        <w:t>Антикоррупционной</w:t>
      </w:r>
      <w:proofErr w:type="spellEnd"/>
      <w:r w:rsidRPr="00D04FC4">
        <w:rPr>
          <w:b w:val="0"/>
        </w:rPr>
        <w:t xml:space="preserve"> политике</w:t>
      </w:r>
      <w:r w:rsidRPr="00D04FC4">
        <w:rPr>
          <w:b w:val="0"/>
        </w:rPr>
        <w:br/>
      </w:r>
      <w:r w:rsidR="00025460">
        <w:rPr>
          <w:b w:val="0"/>
        </w:rPr>
        <w:t>МБУ ДО «УДЮСШ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5" w:name="_Toc17119857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5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5C1F41" w:rsidRDefault="00AB7D48" w:rsidP="00AB7D48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 xml:space="preserve">Муниципальном </w:t>
            </w:r>
            <w:r w:rsidR="00025460">
              <w:t>бюджетном учреждении</w:t>
            </w:r>
            <w:r>
              <w:t xml:space="preserve"> </w:t>
            </w:r>
            <w:proofErr w:type="spellStart"/>
            <w:proofErr w:type="gramStart"/>
            <w:r>
              <w:t>учреждении</w:t>
            </w:r>
            <w:proofErr w:type="spellEnd"/>
            <w:proofErr w:type="gramEnd"/>
            <w:r>
              <w:t xml:space="preserve"> дополнительного образования «</w:t>
            </w:r>
            <w:proofErr w:type="spellStart"/>
            <w:r w:rsidR="00025460">
              <w:t>Улаганская</w:t>
            </w:r>
            <w:proofErr w:type="spellEnd"/>
            <w:r w:rsidR="00025460">
              <w:t xml:space="preserve"> </w:t>
            </w:r>
            <w:r>
              <w:t>Детско-юношеская спортивная школа»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6" w:name="_Toc17119858"/>
      <w:r w:rsidRPr="001032DF">
        <w:rPr>
          <w:b/>
        </w:rPr>
        <w:t>О</w:t>
      </w:r>
      <w:r>
        <w:rPr>
          <w:b/>
        </w:rPr>
        <w:t>бщие положения</w:t>
      </w:r>
      <w:bookmarkEnd w:id="56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 xml:space="preserve">Настоящий Регламент обмена деловыми подарками и знаками </w:t>
      </w:r>
      <w:proofErr w:type="spellStart"/>
      <w:r w:rsidRPr="00DD30E8">
        <w:t>делового</w:t>
      </w:r>
      <w:r>
        <w:t>гостеприимства</w:t>
      </w:r>
      <w:proofErr w:type="spellEnd"/>
      <w:r>
        <w:t xml:space="preserve"> </w:t>
      </w:r>
      <w:r w:rsidR="00025460">
        <w:t>МБУ ДО «УДЮСШ»</w:t>
      </w:r>
      <w:r w:rsidR="00AB7D48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</w:t>
      </w:r>
      <w:proofErr w:type="spellStart"/>
      <w:r w:rsidRPr="00DD30E8">
        <w:t>Федерации</w:t>
      </w:r>
      <w:proofErr w:type="gramStart"/>
      <w:r w:rsidRPr="00DD30E8">
        <w:t>,</w:t>
      </w:r>
      <w:r w:rsidR="00BF6FA9">
        <w:t>З</w:t>
      </w:r>
      <w:proofErr w:type="gramEnd"/>
      <w:r w:rsidRPr="00DD30E8">
        <w:t>акон</w:t>
      </w:r>
      <w:r>
        <w:t>а</w:t>
      </w:r>
      <w:proofErr w:type="spellEnd"/>
      <w:r w:rsidRPr="00DD30E8">
        <w:t xml:space="preserve"> </w:t>
      </w:r>
      <w:proofErr w:type="spellStart"/>
      <w:r w:rsidRPr="00DD30E8">
        <w:t>опротиводействии</w:t>
      </w:r>
      <w:proofErr w:type="spellEnd"/>
      <w:r w:rsidRPr="00DD30E8">
        <w:t xml:space="preserve">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 xml:space="preserve">, Кодексом этики и </w:t>
      </w:r>
      <w:proofErr w:type="spellStart"/>
      <w:r w:rsidRPr="00DD30E8">
        <w:t>служебного</w:t>
      </w:r>
      <w:r w:rsidRPr="00BF6FA9">
        <w:t>поведения</w:t>
      </w:r>
      <w:proofErr w:type="spellEnd"/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 xml:space="preserve">исходит из </w:t>
      </w:r>
      <w:proofErr w:type="spellStart"/>
      <w:r w:rsidR="00A16E64" w:rsidRPr="00DD30E8">
        <w:t>того</w:t>
      </w:r>
      <w:proofErr w:type="gramStart"/>
      <w:r w:rsidR="00A16E64" w:rsidRPr="00DD30E8">
        <w:t>,ч</w:t>
      </w:r>
      <w:proofErr w:type="gramEnd"/>
      <w:r w:rsidR="00A16E64" w:rsidRPr="00DD30E8">
        <w:t>то</w:t>
      </w:r>
      <w:proofErr w:type="spellEnd"/>
      <w:r w:rsidR="00A16E64" w:rsidRPr="00DD30E8">
        <w:t xml:space="preserve"> </w:t>
      </w:r>
      <w:r w:rsidR="00A16E64">
        <w:t>д</w:t>
      </w:r>
      <w:r w:rsidR="00A16E64" w:rsidRPr="00DD30E8">
        <w:t xml:space="preserve">олговременные деловые отношения, основанные на доверии, </w:t>
      </w:r>
      <w:proofErr w:type="spellStart"/>
      <w:r w:rsidR="00A16E64" w:rsidRPr="00DD30E8">
        <w:t>взаимномуважени</w:t>
      </w:r>
      <w:r w:rsidR="00A16E64">
        <w:t>и</w:t>
      </w:r>
      <w:proofErr w:type="spellEnd"/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 xml:space="preserve">ую роль в достижении </w:t>
      </w:r>
      <w:proofErr w:type="spellStart"/>
      <w:r w:rsidR="00A16E64" w:rsidRPr="00DD30E8">
        <w:t>успеха</w:t>
      </w:r>
      <w:r>
        <w:t>организации</w:t>
      </w:r>
      <w:proofErr w:type="spellEnd"/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 xml:space="preserve">ся закон и принципы деловой </w:t>
      </w:r>
      <w:proofErr w:type="spellStart"/>
      <w:r w:rsidRPr="00DD30E8">
        <w:t>этики</w:t>
      </w:r>
      <w:proofErr w:type="gramStart"/>
      <w:r w:rsidRPr="00DD30E8">
        <w:t>,в</w:t>
      </w:r>
      <w:proofErr w:type="gramEnd"/>
      <w:r w:rsidRPr="00DD30E8">
        <w:t>редят</w:t>
      </w:r>
      <w:proofErr w:type="spellEnd"/>
      <w:r w:rsidRPr="00DD30E8">
        <w:t xml:space="preserve"> репутации </w:t>
      </w:r>
      <w:r w:rsidR="00BF6FA9">
        <w:t>организации</w:t>
      </w:r>
      <w:r w:rsidRPr="00DD30E8">
        <w:t xml:space="preserve"> и честному имени ее работников и не </w:t>
      </w:r>
      <w:proofErr w:type="spellStart"/>
      <w:r w:rsidRPr="00DD30E8">
        <w:t>могутобеспечи</w:t>
      </w:r>
      <w:r>
        <w:t>ть</w:t>
      </w:r>
      <w:proofErr w:type="spellEnd"/>
      <w:r>
        <w:t xml:space="preserve">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</w:t>
      </w:r>
      <w:proofErr w:type="spellStart"/>
      <w:r w:rsidRPr="00DD30E8">
        <w:t>действующимот</w:t>
      </w:r>
      <w:proofErr w:type="spellEnd"/>
      <w:r w:rsidRPr="00DD30E8">
        <w:t xml:space="preserve"> ег</w:t>
      </w:r>
      <w:r>
        <w:t>о</w:t>
      </w:r>
      <w:r w:rsidRPr="00DD30E8">
        <w:t xml:space="preserve"> имени, важно понимать границы допустимого поведения при </w:t>
      </w:r>
      <w:proofErr w:type="spellStart"/>
      <w:r w:rsidRPr="00DD30E8">
        <w:t>обменеделовыми</w:t>
      </w:r>
      <w:proofErr w:type="spellEnd"/>
      <w:r w:rsidRPr="00DD30E8">
        <w:t xml:space="preserve">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proofErr w:type="spellStart"/>
      <w:r w:rsidRPr="00DD30E8">
        <w:t>деловоегостеприимство</w:t>
      </w:r>
      <w:proofErr w:type="spellEnd"/>
      <w:r>
        <w:t>», «</w:t>
      </w:r>
      <w:r w:rsidRPr="00DD30E8">
        <w:t>корпоративное гостеприимство</w:t>
      </w:r>
      <w:r>
        <w:t>»–</w:t>
      </w:r>
      <w:r w:rsidRPr="00DD30E8">
        <w:t xml:space="preserve"> все положения </w:t>
      </w:r>
      <w:proofErr w:type="spellStart"/>
      <w:r w:rsidRPr="00DD30E8">
        <w:t>данногоРегламента</w:t>
      </w:r>
      <w:proofErr w:type="spellEnd"/>
      <w:r w:rsidRPr="00DD30E8">
        <w:t xml:space="preserve">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7" w:name="_Toc17119859"/>
      <w:r w:rsidRPr="008F766E">
        <w:rPr>
          <w:b/>
        </w:rPr>
        <w:t>Правила обмена деловыми подарками и знаками делового гостеприимства</w:t>
      </w:r>
      <w:bookmarkEnd w:id="57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 xml:space="preserve">Работники могут дарить третьим лицам и получать от </w:t>
      </w:r>
      <w:proofErr w:type="spellStart"/>
      <w:r w:rsidRPr="00DD30E8">
        <w:t>нихделовые</w:t>
      </w:r>
      <w:proofErr w:type="spellEnd"/>
      <w:r w:rsidRPr="00DD30E8">
        <w:t xml:space="preserve"> подарки, организовывать и участвовать в </w:t>
      </w:r>
      <w:proofErr w:type="spellStart"/>
      <w:r w:rsidRPr="00DD30E8">
        <w:t>представительскихмеропри</w:t>
      </w:r>
      <w:r>
        <w:t>ятия</w:t>
      </w:r>
      <w:r w:rsidRPr="00DD30E8">
        <w:t>х</w:t>
      </w:r>
      <w:proofErr w:type="spellEnd"/>
      <w:r w:rsidRPr="00DD30E8">
        <w:t xml:space="preserve">, если это законно, этично и делается исключительно в </w:t>
      </w:r>
      <w:proofErr w:type="spellStart"/>
      <w:r w:rsidRPr="00DD30E8">
        <w:t>деловыхцелях</w:t>
      </w:r>
      <w:proofErr w:type="spellEnd"/>
      <w:r w:rsidRPr="00DD30E8">
        <w:t xml:space="preserve">, </w:t>
      </w:r>
      <w:proofErr w:type="gramStart"/>
      <w:r w:rsidRPr="00DD30E8">
        <w:t>определенных</w:t>
      </w:r>
      <w:proofErr w:type="gramEnd"/>
      <w:r w:rsidRPr="00DD30E8">
        <w:t xml:space="preserve"> настоящим </w:t>
      </w:r>
      <w:proofErr w:type="spellStart"/>
      <w:r w:rsidRPr="00DD30E8">
        <w:t>Регламентом</w:t>
      </w:r>
      <w:r w:rsidR="008F766E" w:rsidRPr="00DD30E8">
        <w:t>обмена</w:t>
      </w:r>
      <w:proofErr w:type="spellEnd"/>
      <w:r w:rsidR="008F766E" w:rsidRPr="00DD30E8">
        <w:t xml:space="preserve">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</w:t>
      </w:r>
      <w:proofErr w:type="spellStart"/>
      <w:r w:rsidRPr="00DD30E8">
        <w:t>участияв</w:t>
      </w:r>
      <w:proofErr w:type="spellEnd"/>
      <w:r w:rsidRPr="00DD30E8">
        <w:t xml:space="preserve"> представительских </w:t>
      </w:r>
      <w:proofErr w:type="gramStart"/>
      <w:r w:rsidRPr="00DD30E8">
        <w:t>мероприятиях</w:t>
      </w:r>
      <w:proofErr w:type="gramEnd"/>
      <w:r w:rsidRPr="00DD30E8">
        <w:t xml:space="preserve"> одного и того же лица </w:t>
      </w:r>
      <w:proofErr w:type="spellStart"/>
      <w:r w:rsidRPr="00DD30E8">
        <w:t>должныопределяться</w:t>
      </w:r>
      <w:proofErr w:type="spellEnd"/>
      <w:r w:rsidRPr="00DD30E8">
        <w:t xml:space="preserve"> производственной необходимостью и быть разумными. Это</w:t>
      </w:r>
      <w:r>
        <w:t xml:space="preserve"> означает, что п</w:t>
      </w:r>
      <w:r w:rsidRPr="00DD30E8">
        <w:t xml:space="preserve">ринимаемые подарки и деловое гостеприимство не </w:t>
      </w:r>
      <w:proofErr w:type="spellStart"/>
      <w:r w:rsidRPr="00DD30E8">
        <w:t>должныприводить</w:t>
      </w:r>
      <w:proofErr w:type="spellEnd"/>
      <w:r w:rsidRPr="00DD30E8">
        <w:t xml:space="preserve">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proofErr w:type="gramStart"/>
      <w:r w:rsidR="008F766E">
        <w:t>)</w:t>
      </w:r>
      <w:r w:rsidRPr="00DD30E8">
        <w:t>о</w:t>
      </w:r>
      <w:proofErr w:type="gramEnd"/>
      <w:r w:rsidRPr="00DD30E8">
        <w:t>казывать влияние на объективность его</w:t>
      </w:r>
      <w:r w:rsidR="008F766E">
        <w:t>(</w:t>
      </w:r>
      <w:r w:rsidRPr="00DD30E8">
        <w:t>ее</w:t>
      </w:r>
      <w:r w:rsidR="008F766E">
        <w:t>)</w:t>
      </w:r>
      <w:r w:rsidRPr="00DD30E8">
        <w:t xml:space="preserve"> </w:t>
      </w:r>
      <w:proofErr w:type="spellStart"/>
      <w:r w:rsidRPr="00DD30E8">
        <w:t>деловыхсуждений</w:t>
      </w:r>
      <w:proofErr w:type="spellEnd"/>
      <w:r w:rsidRPr="00DD30E8">
        <w:t xml:space="preserve">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 xml:space="preserve">олучать подарки, или участвовать в тех или </w:t>
      </w:r>
      <w:proofErr w:type="spellStart"/>
      <w:r w:rsidRPr="00DD30E8">
        <w:t>иныхпредставительских</w:t>
      </w:r>
      <w:proofErr w:type="spellEnd"/>
      <w:r w:rsidRPr="00DD30E8">
        <w:t xml:space="preserve">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услуг, кредитов от </w:t>
      </w:r>
      <w:proofErr w:type="spellStart"/>
      <w:r w:rsidR="00A16E64" w:rsidRPr="008F766E">
        <w:rPr>
          <w:kern w:val="26"/>
        </w:rPr>
        <w:t>аффилированных</w:t>
      </w:r>
      <w:proofErr w:type="spellEnd"/>
      <w:r w:rsidR="00A16E64" w:rsidRPr="008F766E">
        <w:rPr>
          <w:kern w:val="26"/>
        </w:rPr>
        <w:t xml:space="preserve">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proofErr w:type="spellStart"/>
      <w:r w:rsidR="008F766E">
        <w:rPr>
          <w:szCs w:val="22"/>
        </w:rPr>
        <w:t>организации</w:t>
      </w:r>
      <w:r w:rsidRPr="008F766E">
        <w:rPr>
          <w:szCs w:val="22"/>
        </w:rPr>
        <w:t>или</w:t>
      </w:r>
      <w:proofErr w:type="spellEnd"/>
      <w:r w:rsidRPr="008F766E">
        <w:rPr>
          <w:szCs w:val="22"/>
        </w:rPr>
        <w:t xml:space="preserve">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58" w:name="_Toc17119860"/>
      <w:r w:rsidRPr="008F766E">
        <w:rPr>
          <w:b/>
        </w:rPr>
        <w:t>Область применения</w:t>
      </w:r>
      <w:bookmarkEnd w:id="58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D04FC4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59" w:name="_Ref422748565"/>
      <w:r w:rsidRPr="009846A7">
        <w:rPr>
          <w:b w:val="0"/>
        </w:rPr>
        <w:lastRenderedPageBreak/>
        <w:t xml:space="preserve">Приложение № </w:t>
      </w:r>
      <w:r w:rsidR="003D7B03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3D7B03" w:rsidRPr="009846A7">
        <w:rPr>
          <w:b w:val="0"/>
        </w:rPr>
        <w:fldChar w:fldCharType="separate"/>
      </w:r>
      <w:r w:rsidR="00BC43FB">
        <w:rPr>
          <w:b w:val="0"/>
          <w:noProof/>
        </w:rPr>
        <w:t>5</w:t>
      </w:r>
      <w:r w:rsidR="003D7B03" w:rsidRPr="009846A7">
        <w:rPr>
          <w:b w:val="0"/>
        </w:rPr>
        <w:fldChar w:fldCharType="end"/>
      </w:r>
      <w:bookmarkEnd w:id="59"/>
      <w:r>
        <w:rPr>
          <w:b w:val="0"/>
        </w:rPr>
        <w:br/>
      </w:r>
      <w:r w:rsidRPr="0072424C">
        <w:rPr>
          <w:b w:val="0"/>
        </w:rPr>
        <w:t xml:space="preserve">к </w:t>
      </w:r>
      <w:proofErr w:type="spellStart"/>
      <w:r>
        <w:rPr>
          <w:b w:val="0"/>
        </w:rPr>
        <w:t>Антикоррупционной</w:t>
      </w:r>
      <w:proofErr w:type="spellEnd"/>
      <w:r>
        <w:rPr>
          <w:b w:val="0"/>
        </w:rPr>
        <w:t xml:space="preserve"> политике</w:t>
      </w:r>
      <w:r>
        <w:rPr>
          <w:b w:val="0"/>
        </w:rPr>
        <w:br/>
      </w:r>
      <w:r w:rsidR="00025460">
        <w:rPr>
          <w:b w:val="0"/>
        </w:rPr>
        <w:t>МБУ ДО «У</w:t>
      </w:r>
      <w:r w:rsidR="00EF67BD" w:rsidRPr="00D04FC4">
        <w:rPr>
          <w:b w:val="0"/>
        </w:rPr>
        <w:t>ДЮСШ</w:t>
      </w:r>
      <w:r w:rsidR="00025460">
        <w:rPr>
          <w:b w:val="0"/>
        </w:rPr>
        <w:t>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0" w:name="_Toc17119861"/>
      <w:proofErr w:type="spellStart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</w:t>
      </w:r>
      <w:proofErr w:type="spellEnd"/>
      <w:r w:rsidR="00706978">
        <w:rPr>
          <w:rFonts w:cs="Times New Roman"/>
          <w:b/>
          <w:kern w:val="26"/>
          <w:szCs w:val="28"/>
        </w:rPr>
        <w:t xml:space="preserve">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0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 xml:space="preserve">При исполнении своих обязательств по настоящему Договору, Стороны, их </w:t>
      </w:r>
      <w:proofErr w:type="spellStart"/>
      <w:r w:rsidR="00C03C2B" w:rsidRPr="00FE66CC">
        <w:rPr>
          <w:kern w:val="26"/>
        </w:rPr>
        <w:t>аффилированные</w:t>
      </w:r>
      <w:proofErr w:type="spellEnd"/>
      <w:r w:rsidR="00C03C2B" w:rsidRPr="00FE66CC">
        <w:rPr>
          <w:kern w:val="26"/>
        </w:rPr>
        <w:t xml:space="preserve">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 xml:space="preserve">При исполнении своих обязательств по настоящему Договору, Стороны, их </w:t>
      </w:r>
      <w:proofErr w:type="spellStart"/>
      <w:r w:rsidR="00C03C2B" w:rsidRPr="00FE66CC">
        <w:rPr>
          <w:kern w:val="26"/>
        </w:rPr>
        <w:t>аффилированные</w:t>
      </w:r>
      <w:proofErr w:type="spellEnd"/>
      <w:r w:rsidR="00C03C2B" w:rsidRPr="00FE66CC">
        <w:rPr>
          <w:kern w:val="26"/>
        </w:rPr>
        <w:t xml:space="preserve">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</w:t>
      </w:r>
      <w:proofErr w:type="spellStart"/>
      <w:r w:rsidR="00C03C2B" w:rsidRPr="00FE66CC">
        <w:rPr>
          <w:kern w:val="26"/>
        </w:rPr>
        <w:t>аффилированными</w:t>
      </w:r>
      <w:proofErr w:type="spellEnd"/>
      <w:r w:rsidR="00C03C2B" w:rsidRPr="00FE66CC">
        <w:rPr>
          <w:kern w:val="26"/>
        </w:rPr>
        <w:t xml:space="preserve">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Pr="00FE66CC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sectPr w:rsidR="00C03C2B" w:rsidRPr="00FE66CC" w:rsidSect="008D13F2">
      <w:headerReference w:type="even" r:id="rId20"/>
      <w:head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532C" w:rsidRDefault="0097532C" w:rsidP="007362B8">
      <w:r>
        <w:separator/>
      </w:r>
    </w:p>
  </w:endnote>
  <w:endnote w:type="continuationSeparator" w:id="0">
    <w:p w:rsidR="0097532C" w:rsidRDefault="0097532C" w:rsidP="007362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2D5" w:rsidRPr="00963976" w:rsidRDefault="006102D5" w:rsidP="00963976">
    <w:pPr>
      <w:pStyle w:val="a8"/>
      <w:rPr>
        <w:szCs w:val="1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532C" w:rsidRDefault="0097532C" w:rsidP="007362B8">
      <w:r>
        <w:separator/>
      </w:r>
    </w:p>
  </w:footnote>
  <w:footnote w:type="continuationSeparator" w:id="0">
    <w:p w:rsidR="0097532C" w:rsidRDefault="0097532C" w:rsidP="007362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2D5" w:rsidRPr="00E772C0" w:rsidRDefault="003D7B03" w:rsidP="0055150A">
    <w:pPr>
      <w:pStyle w:val="a6"/>
      <w:ind w:firstLine="0"/>
    </w:pPr>
    <w:fldSimple w:instr=" PAGE   \* MERGEFORMAT ">
      <w:r w:rsidR="00025460">
        <w:rPr>
          <w:noProof/>
        </w:rPr>
        <w:t>2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2D5" w:rsidRPr="00AC7713" w:rsidRDefault="003D7B03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="006102D5"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BC43FB">
      <w:rPr>
        <w:rFonts w:cs="Times New Roman"/>
        <w:noProof/>
        <w:sz w:val="24"/>
        <w:szCs w:val="24"/>
      </w:rPr>
      <w:t>14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2D5" w:rsidRDefault="003D7B03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6102D5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6102D5"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6102D5" w:rsidRDefault="006102D5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02D5" w:rsidRDefault="003D7B03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 w:rsidR="006102D5"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BC43FB">
      <w:rPr>
        <w:rStyle w:val="afd"/>
        <w:rFonts w:eastAsiaTheme="majorEastAsia"/>
        <w:noProof/>
      </w:rPr>
      <w:t>48</w:t>
    </w:r>
    <w:r>
      <w:rPr>
        <w:rStyle w:val="afd"/>
        <w:rFonts w:eastAsiaTheme="majorEastAsia"/>
      </w:rPr>
      <w:fldChar w:fldCharType="end"/>
    </w:r>
  </w:p>
  <w:p w:rsidR="006102D5" w:rsidRDefault="006102D5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4B91592"/>
    <w:multiLevelType w:val="hybridMultilevel"/>
    <w:tmpl w:val="AD02BBAA"/>
    <w:lvl w:ilvl="0" w:tplc="1660CE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341CFB"/>
    <w:multiLevelType w:val="multilevel"/>
    <w:tmpl w:val="DF5C7A96"/>
    <w:numStyleLink w:val="a"/>
  </w:abstractNum>
  <w:abstractNum w:abstractNumId="8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5B01179"/>
    <w:multiLevelType w:val="hybridMultilevel"/>
    <w:tmpl w:val="7B2EFDE2"/>
    <w:lvl w:ilvl="0" w:tplc="8AE63786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5"/>
  </w:num>
  <w:num w:numId="5">
    <w:abstractNumId w:val="11"/>
  </w:num>
  <w:num w:numId="6">
    <w:abstractNumId w:val="10"/>
  </w:num>
  <w:num w:numId="7">
    <w:abstractNumId w:val="13"/>
  </w:num>
  <w:num w:numId="8">
    <w:abstractNumId w:val="9"/>
  </w:num>
  <w:num w:numId="9">
    <w:abstractNumId w:val="2"/>
  </w:num>
  <w:num w:numId="10">
    <w:abstractNumId w:val="3"/>
  </w:num>
  <w:num w:numId="11">
    <w:abstractNumId w:val="6"/>
  </w:num>
  <w:num w:numId="12">
    <w:abstractNumId w:val="14"/>
  </w:num>
  <w:num w:numId="13">
    <w:abstractNumId w:val="1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8"/>
  </w:num>
  <w:num w:numId="43">
    <w:abstractNumId w:val="12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62B8"/>
    <w:rsid w:val="000132B8"/>
    <w:rsid w:val="0001697C"/>
    <w:rsid w:val="00025460"/>
    <w:rsid w:val="000331EC"/>
    <w:rsid w:val="000373A4"/>
    <w:rsid w:val="00040691"/>
    <w:rsid w:val="00045D4A"/>
    <w:rsid w:val="00053A8A"/>
    <w:rsid w:val="00055F9C"/>
    <w:rsid w:val="00061A63"/>
    <w:rsid w:val="00073C0B"/>
    <w:rsid w:val="00094C59"/>
    <w:rsid w:val="000A3404"/>
    <w:rsid w:val="000B1D2C"/>
    <w:rsid w:val="000C752A"/>
    <w:rsid w:val="000D5B05"/>
    <w:rsid w:val="000E7F7B"/>
    <w:rsid w:val="000F2FD2"/>
    <w:rsid w:val="001004E4"/>
    <w:rsid w:val="001032DF"/>
    <w:rsid w:val="001120C1"/>
    <w:rsid w:val="00112347"/>
    <w:rsid w:val="001160C5"/>
    <w:rsid w:val="001511C8"/>
    <w:rsid w:val="00154ED1"/>
    <w:rsid w:val="0016265E"/>
    <w:rsid w:val="001657C7"/>
    <w:rsid w:val="00173AD2"/>
    <w:rsid w:val="0018340F"/>
    <w:rsid w:val="00187F13"/>
    <w:rsid w:val="0019138A"/>
    <w:rsid w:val="00192EE0"/>
    <w:rsid w:val="001B2ED9"/>
    <w:rsid w:val="001C1734"/>
    <w:rsid w:val="001C5679"/>
    <w:rsid w:val="001C6844"/>
    <w:rsid w:val="001F094F"/>
    <w:rsid w:val="001F0C13"/>
    <w:rsid w:val="001F14B3"/>
    <w:rsid w:val="001F5597"/>
    <w:rsid w:val="00205F7C"/>
    <w:rsid w:val="00210F31"/>
    <w:rsid w:val="00232616"/>
    <w:rsid w:val="002502DE"/>
    <w:rsid w:val="00252AC2"/>
    <w:rsid w:val="00260844"/>
    <w:rsid w:val="00267EDC"/>
    <w:rsid w:val="00277D98"/>
    <w:rsid w:val="00280CA3"/>
    <w:rsid w:val="00286A13"/>
    <w:rsid w:val="002A037A"/>
    <w:rsid w:val="002B049B"/>
    <w:rsid w:val="002B5379"/>
    <w:rsid w:val="002C3292"/>
    <w:rsid w:val="002C6D6A"/>
    <w:rsid w:val="0030431D"/>
    <w:rsid w:val="00307236"/>
    <w:rsid w:val="00311469"/>
    <w:rsid w:val="00312FC3"/>
    <w:rsid w:val="003226FE"/>
    <w:rsid w:val="003233C4"/>
    <w:rsid w:val="00323DEA"/>
    <w:rsid w:val="00324958"/>
    <w:rsid w:val="00344129"/>
    <w:rsid w:val="0035099A"/>
    <w:rsid w:val="003512C8"/>
    <w:rsid w:val="00353C4C"/>
    <w:rsid w:val="0036066A"/>
    <w:rsid w:val="00366097"/>
    <w:rsid w:val="0037788A"/>
    <w:rsid w:val="00384F07"/>
    <w:rsid w:val="00393F7E"/>
    <w:rsid w:val="00397D36"/>
    <w:rsid w:val="003A20E3"/>
    <w:rsid w:val="003B71B1"/>
    <w:rsid w:val="003D7446"/>
    <w:rsid w:val="003D7B03"/>
    <w:rsid w:val="003E220E"/>
    <w:rsid w:val="003E46B2"/>
    <w:rsid w:val="003E5693"/>
    <w:rsid w:val="003F0D42"/>
    <w:rsid w:val="003F2113"/>
    <w:rsid w:val="003F2D1A"/>
    <w:rsid w:val="00421756"/>
    <w:rsid w:val="00424754"/>
    <w:rsid w:val="00437D9B"/>
    <w:rsid w:val="00441963"/>
    <w:rsid w:val="004450F6"/>
    <w:rsid w:val="00465056"/>
    <w:rsid w:val="00465FF1"/>
    <w:rsid w:val="00471012"/>
    <w:rsid w:val="0047257E"/>
    <w:rsid w:val="00473DC6"/>
    <w:rsid w:val="0047643A"/>
    <w:rsid w:val="00477F5C"/>
    <w:rsid w:val="004A4E7E"/>
    <w:rsid w:val="004B169E"/>
    <w:rsid w:val="004B340D"/>
    <w:rsid w:val="004C1001"/>
    <w:rsid w:val="004C150D"/>
    <w:rsid w:val="004C5CC6"/>
    <w:rsid w:val="004D65E5"/>
    <w:rsid w:val="004E10CE"/>
    <w:rsid w:val="004E3F67"/>
    <w:rsid w:val="004E5CFB"/>
    <w:rsid w:val="004F4A60"/>
    <w:rsid w:val="004F7721"/>
    <w:rsid w:val="0050437D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6590E"/>
    <w:rsid w:val="00577F4D"/>
    <w:rsid w:val="00584175"/>
    <w:rsid w:val="0059433A"/>
    <w:rsid w:val="005B0B1E"/>
    <w:rsid w:val="005B3454"/>
    <w:rsid w:val="005C1F41"/>
    <w:rsid w:val="005C2EE9"/>
    <w:rsid w:val="005D70A1"/>
    <w:rsid w:val="005D7D24"/>
    <w:rsid w:val="005E5BFC"/>
    <w:rsid w:val="006102D5"/>
    <w:rsid w:val="00637049"/>
    <w:rsid w:val="00670E84"/>
    <w:rsid w:val="00672A6A"/>
    <w:rsid w:val="0068169F"/>
    <w:rsid w:val="006824EB"/>
    <w:rsid w:val="0069720B"/>
    <w:rsid w:val="006A3264"/>
    <w:rsid w:val="006B4407"/>
    <w:rsid w:val="006B4F1B"/>
    <w:rsid w:val="006B7BEF"/>
    <w:rsid w:val="006C01D4"/>
    <w:rsid w:val="006C454B"/>
    <w:rsid w:val="006C55D0"/>
    <w:rsid w:val="006D40CF"/>
    <w:rsid w:val="006E23B0"/>
    <w:rsid w:val="006F0AB6"/>
    <w:rsid w:val="006F2CF7"/>
    <w:rsid w:val="00704358"/>
    <w:rsid w:val="00706978"/>
    <w:rsid w:val="0071355D"/>
    <w:rsid w:val="00720EB0"/>
    <w:rsid w:val="0073119A"/>
    <w:rsid w:val="007340C7"/>
    <w:rsid w:val="007362B8"/>
    <w:rsid w:val="007364A3"/>
    <w:rsid w:val="00752817"/>
    <w:rsid w:val="00756FF5"/>
    <w:rsid w:val="007714DF"/>
    <w:rsid w:val="00774378"/>
    <w:rsid w:val="00775B1A"/>
    <w:rsid w:val="007902A2"/>
    <w:rsid w:val="007B0064"/>
    <w:rsid w:val="007C5D47"/>
    <w:rsid w:val="007C62C8"/>
    <w:rsid w:val="008042C5"/>
    <w:rsid w:val="008110BD"/>
    <w:rsid w:val="00825055"/>
    <w:rsid w:val="00830893"/>
    <w:rsid w:val="00833892"/>
    <w:rsid w:val="008411AF"/>
    <w:rsid w:val="00843B19"/>
    <w:rsid w:val="00882CD0"/>
    <w:rsid w:val="008859D8"/>
    <w:rsid w:val="008A2937"/>
    <w:rsid w:val="008A6453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167C0"/>
    <w:rsid w:val="00926FBD"/>
    <w:rsid w:val="00940B02"/>
    <w:rsid w:val="00956D34"/>
    <w:rsid w:val="00963976"/>
    <w:rsid w:val="00965282"/>
    <w:rsid w:val="0097532C"/>
    <w:rsid w:val="00981AE0"/>
    <w:rsid w:val="009846A7"/>
    <w:rsid w:val="00985540"/>
    <w:rsid w:val="0099362E"/>
    <w:rsid w:val="009936F6"/>
    <w:rsid w:val="009B6374"/>
    <w:rsid w:val="009C2A45"/>
    <w:rsid w:val="009E78CC"/>
    <w:rsid w:val="009F6140"/>
    <w:rsid w:val="009F764C"/>
    <w:rsid w:val="00A15213"/>
    <w:rsid w:val="00A16E64"/>
    <w:rsid w:val="00A2603F"/>
    <w:rsid w:val="00A5269A"/>
    <w:rsid w:val="00A5519A"/>
    <w:rsid w:val="00A62129"/>
    <w:rsid w:val="00A644F8"/>
    <w:rsid w:val="00A67DF3"/>
    <w:rsid w:val="00A7148D"/>
    <w:rsid w:val="00A751B9"/>
    <w:rsid w:val="00A85136"/>
    <w:rsid w:val="00A87042"/>
    <w:rsid w:val="00A9773A"/>
    <w:rsid w:val="00AB287B"/>
    <w:rsid w:val="00AB7D48"/>
    <w:rsid w:val="00AC67EE"/>
    <w:rsid w:val="00AE2367"/>
    <w:rsid w:val="00AF1E6B"/>
    <w:rsid w:val="00AF236E"/>
    <w:rsid w:val="00AF441B"/>
    <w:rsid w:val="00AF58D1"/>
    <w:rsid w:val="00B00F7D"/>
    <w:rsid w:val="00B100C0"/>
    <w:rsid w:val="00B17599"/>
    <w:rsid w:val="00B23B61"/>
    <w:rsid w:val="00B41EE0"/>
    <w:rsid w:val="00B46704"/>
    <w:rsid w:val="00B50E60"/>
    <w:rsid w:val="00B50E83"/>
    <w:rsid w:val="00B51512"/>
    <w:rsid w:val="00B51AA4"/>
    <w:rsid w:val="00B52E6F"/>
    <w:rsid w:val="00B65B28"/>
    <w:rsid w:val="00B65DEA"/>
    <w:rsid w:val="00B741EA"/>
    <w:rsid w:val="00B92783"/>
    <w:rsid w:val="00BA72B0"/>
    <w:rsid w:val="00BB5A3A"/>
    <w:rsid w:val="00BC1C32"/>
    <w:rsid w:val="00BC43FB"/>
    <w:rsid w:val="00BD3ED0"/>
    <w:rsid w:val="00BE70AA"/>
    <w:rsid w:val="00BF6FA9"/>
    <w:rsid w:val="00C03C2B"/>
    <w:rsid w:val="00C04D88"/>
    <w:rsid w:val="00C0519B"/>
    <w:rsid w:val="00C149D4"/>
    <w:rsid w:val="00C14BA3"/>
    <w:rsid w:val="00C22171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5E5D"/>
    <w:rsid w:val="00CB0555"/>
    <w:rsid w:val="00CB348B"/>
    <w:rsid w:val="00CC1086"/>
    <w:rsid w:val="00CE17F0"/>
    <w:rsid w:val="00CE5ECE"/>
    <w:rsid w:val="00CF6789"/>
    <w:rsid w:val="00CF7ED2"/>
    <w:rsid w:val="00D04FC4"/>
    <w:rsid w:val="00D07943"/>
    <w:rsid w:val="00D108B3"/>
    <w:rsid w:val="00D31CD7"/>
    <w:rsid w:val="00D35DCC"/>
    <w:rsid w:val="00D40EF1"/>
    <w:rsid w:val="00D53BB2"/>
    <w:rsid w:val="00D61451"/>
    <w:rsid w:val="00D647BD"/>
    <w:rsid w:val="00D84CC6"/>
    <w:rsid w:val="00D87431"/>
    <w:rsid w:val="00D94A24"/>
    <w:rsid w:val="00DB479E"/>
    <w:rsid w:val="00DC3F54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771AD"/>
    <w:rsid w:val="00E7773A"/>
    <w:rsid w:val="00E84851"/>
    <w:rsid w:val="00E971E9"/>
    <w:rsid w:val="00EA080A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7BD"/>
    <w:rsid w:val="00EF6969"/>
    <w:rsid w:val="00F01839"/>
    <w:rsid w:val="00F03709"/>
    <w:rsid w:val="00F06557"/>
    <w:rsid w:val="00F06F34"/>
    <w:rsid w:val="00F10900"/>
    <w:rsid w:val="00F13223"/>
    <w:rsid w:val="00F259B3"/>
    <w:rsid w:val="00F365B9"/>
    <w:rsid w:val="00F56E96"/>
    <w:rsid w:val="00F725FE"/>
    <w:rsid w:val="00F77C75"/>
    <w:rsid w:val="00F81B12"/>
    <w:rsid w:val="00F848C7"/>
    <w:rsid w:val="00F96DA1"/>
    <w:rsid w:val="00F96E01"/>
    <w:rsid w:val="00FA612F"/>
    <w:rsid w:val="00FA795A"/>
    <w:rsid w:val="00FC5BF5"/>
    <w:rsid w:val="00FE19CC"/>
    <w:rsid w:val="00FE358F"/>
    <w:rsid w:val="00FE66CC"/>
    <w:rsid w:val="00FF7E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99"/>
    <w:rsid w:val="007362B8"/>
    <w:pPr>
      <w:spacing w:after="0" w:line="240" w:lineRule="auto"/>
    </w:pPr>
    <w:rPr>
      <w:rFonts w:ascii="Calibri" w:eastAsia="Times New Roman" w:hAnsi="Calibri"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hyperlink" Target="consultantplus://offline/ref=B342F2E599CB95803AB379E1DDE072CDB24BB381834134C69A6A46lCE8H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hyperlink" Target="consultantplus://offline/ref=703D0F6A4A585E20E72C1EF23128A7498B2C5D0F7571CAB3675FC9ZBwCE" TargetMode="External"/><Relationship Id="rId25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yperlink" Target="consultantplus://offline/ref=B342F2E599CB95803AB379E1DDE072CDB140B784801363C4CB3F48CDD439E5A09E4D21816846F405l8EBH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consultantplus://offline/ref=89E03C9B4177874157506C2CBB7C8A03C999EC3D970F5A8BA6F9AAd8rCO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A6F1F-2DB2-4A36-97A0-E6AC42F65A9F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F49F79F-D03A-4FFA-A279-9B5BECA10E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2911</Words>
  <Characters>73594</Characters>
  <Application>Microsoft Office Word</Application>
  <DocSecurity>0</DocSecurity>
  <Lines>613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6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ДЮСШ1</cp:lastModifiedBy>
  <cp:revision>4</cp:revision>
  <cp:lastPrinted>2021-04-02T06:21:00Z</cp:lastPrinted>
  <dcterms:created xsi:type="dcterms:W3CDTF">2021-04-02T05:57:00Z</dcterms:created>
  <dcterms:modified xsi:type="dcterms:W3CDTF">2021-04-02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</Properties>
</file>